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06D8" w:rsidRPr="00DE06D8" w:rsidRDefault="00DE06D8" w:rsidP="00DE06D8">
      <w:pPr>
        <w:shd w:val="clear" w:color="auto" w:fill="FFFFFF"/>
        <w:spacing w:after="0" w:line="240" w:lineRule="auto"/>
        <w:ind w:firstLine="61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E06D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епартамент образования Ивановской области</w:t>
      </w:r>
    </w:p>
    <w:p w:rsidR="00DE06D8" w:rsidRPr="00DE06D8" w:rsidRDefault="00DE06D8" w:rsidP="00DE06D8">
      <w:pPr>
        <w:shd w:val="clear" w:color="auto" w:fill="FFFFFF"/>
        <w:spacing w:after="0" w:line="240" w:lineRule="auto"/>
        <w:ind w:firstLine="612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DE06D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Областное государственное бюджетное профессиональное  образовательное </w:t>
      </w:r>
    </w:p>
    <w:p w:rsidR="00DE06D8" w:rsidRPr="00DE06D8" w:rsidRDefault="00DE06D8" w:rsidP="00DE06D8">
      <w:pPr>
        <w:shd w:val="clear" w:color="auto" w:fill="FFFFFF"/>
        <w:spacing w:after="0" w:line="240" w:lineRule="auto"/>
        <w:ind w:firstLine="612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DE06D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учреждение </w:t>
      </w:r>
    </w:p>
    <w:p w:rsidR="00DE06D8" w:rsidRPr="00DE06D8" w:rsidRDefault="00DE06D8" w:rsidP="00DE06D8">
      <w:pPr>
        <w:shd w:val="clear" w:color="auto" w:fill="FFFFFF"/>
        <w:spacing w:after="0" w:line="240" w:lineRule="auto"/>
        <w:ind w:firstLine="61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DE06D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                         </w:t>
      </w:r>
      <w:r w:rsidRPr="00DE06D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</w:t>
      </w:r>
      <w:r w:rsidRPr="00DE06D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Ивановский  энергетический колледж»</w:t>
      </w:r>
    </w:p>
    <w:p w:rsidR="00DE06D8" w:rsidRPr="00DE06D8" w:rsidRDefault="00DE06D8" w:rsidP="00DE06D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E06D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(ОГБПОУ  «ИЭК»)</w:t>
      </w:r>
    </w:p>
    <w:p w:rsidR="00DE06D8" w:rsidRPr="00DE06D8" w:rsidRDefault="00DE06D8" w:rsidP="00DE06D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E06D8" w:rsidRPr="00DE06D8" w:rsidRDefault="00DE06D8" w:rsidP="00DE06D8">
      <w:pPr>
        <w:tabs>
          <w:tab w:val="left" w:pos="6681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06D8"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овано</w:t>
      </w:r>
      <w:r w:rsidRPr="00DE06D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Утверждаю</w:t>
      </w:r>
    </w:p>
    <w:p w:rsidR="00DE06D8" w:rsidRPr="00DE06D8" w:rsidRDefault="00DE06D8" w:rsidP="00DE06D8">
      <w:pPr>
        <w:spacing w:after="0" w:line="240" w:lineRule="auto"/>
        <w:ind w:right="-14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06D8">
        <w:rPr>
          <w:rFonts w:ascii="Times New Roman" w:eastAsia="Times New Roman" w:hAnsi="Times New Roman" w:cs="Times New Roman"/>
          <w:sz w:val="28"/>
          <w:szCs w:val="28"/>
          <w:lang w:eastAsia="ru-RU"/>
        </w:rPr>
        <w:t>Зам. директора по УМР</w:t>
      </w:r>
      <w:r w:rsidRPr="00DE06D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                                         Зам. директора по УПР</w:t>
      </w:r>
    </w:p>
    <w:p w:rsidR="00DE06D8" w:rsidRPr="00DE06D8" w:rsidRDefault="00DE06D8" w:rsidP="00DE06D8">
      <w:pPr>
        <w:spacing w:after="0" w:line="240" w:lineRule="auto"/>
        <w:ind w:right="-14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06D8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 О.А. Борисова                                                         ________ Т.К Егорова</w:t>
      </w: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06D8">
        <w:rPr>
          <w:rFonts w:ascii="Times New Roman" w:eastAsia="Times New Roman" w:hAnsi="Times New Roman" w:cs="Times New Roman"/>
          <w:sz w:val="28"/>
          <w:szCs w:val="28"/>
          <w:lang w:eastAsia="ru-RU"/>
        </w:rPr>
        <w:t>31 августа 2017г.                                                                    31 августа 2017г</w:t>
      </w:r>
    </w:p>
    <w:p w:rsidR="00DE06D8" w:rsidRPr="00DE06D8" w:rsidRDefault="00DE06D8" w:rsidP="00DE06D8">
      <w:pPr>
        <w:spacing w:after="0" w:line="240" w:lineRule="auto"/>
        <w:ind w:left="-567"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162"/>
        <w:gridCol w:w="5409"/>
      </w:tblGrid>
      <w:tr w:rsidR="00DE06D8" w:rsidRPr="00DE06D8" w:rsidTr="004B1E18">
        <w:tc>
          <w:tcPr>
            <w:tcW w:w="4162" w:type="dxa"/>
          </w:tcPr>
          <w:p w:rsidR="00DE06D8" w:rsidRPr="00DE06D8" w:rsidRDefault="00DE06D8" w:rsidP="00DE06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5409" w:type="dxa"/>
          </w:tcPr>
          <w:p w:rsidR="00DE06D8" w:rsidRPr="00DE06D8" w:rsidRDefault="00DE06D8" w:rsidP="00DE06D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  <w:r w:rsidRPr="00DE06D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</w:t>
      </w:r>
      <w:r w:rsidRPr="00DE06D8"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  <w:t>МЕТОДИЧЕСКИЕ УКАЗАНИЯ</w:t>
      </w: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</w:p>
    <w:p w:rsidR="00DE06D8" w:rsidRPr="00DE06D8" w:rsidRDefault="00DE06D8" w:rsidP="00DE06D8">
      <w:pPr>
        <w:spacing w:after="0" w:line="240" w:lineRule="auto"/>
        <w:ind w:left="1416" w:firstLine="708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DE06D8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к выполнению курсового проекта</w:t>
      </w: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DE06D8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по ПМ01. «Обслуживание электростанций, сетей и систем»</w:t>
      </w: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DE06D8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МДК.01.01.»Техническое обслуживание электрооборудования  электростанций, сетей и систем «</w:t>
      </w: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E06D8" w:rsidRPr="00DE06D8" w:rsidRDefault="00DE06D8" w:rsidP="00DE06D8">
      <w:pPr>
        <w:keepNext/>
        <w:spacing w:after="0" w:line="360" w:lineRule="auto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E06D8">
        <w:rPr>
          <w:rFonts w:ascii="Times New Roman" w:eastAsia="Times New Roman" w:hAnsi="Times New Roman" w:cs="Times New Roman"/>
          <w:b/>
          <w:caps/>
          <w:sz w:val="24"/>
          <w:szCs w:val="20"/>
          <w:lang w:eastAsia="ru-RU"/>
        </w:rPr>
        <w:t xml:space="preserve">          </w:t>
      </w:r>
      <w:r w:rsidR="0001494E">
        <w:rPr>
          <w:rFonts w:ascii="Times New Roman" w:eastAsia="Times New Roman" w:hAnsi="Times New Roman" w:cs="Times New Roman"/>
          <w:b/>
          <w:caps/>
          <w:sz w:val="24"/>
          <w:szCs w:val="20"/>
          <w:lang w:eastAsia="ru-RU"/>
        </w:rPr>
        <w:t>«</w:t>
      </w:r>
      <w:r w:rsidRPr="00DE06D8">
        <w:rPr>
          <w:rFonts w:ascii="Times New Roman" w:eastAsia="Times New Roman" w:hAnsi="Times New Roman" w:cs="Times New Roman"/>
          <w:b/>
          <w:caps/>
          <w:sz w:val="24"/>
          <w:szCs w:val="20"/>
          <w:lang w:eastAsia="ru-RU"/>
        </w:rPr>
        <w:t xml:space="preserve"> Электрические сети энергетических си</w:t>
      </w:r>
      <w:r w:rsidR="00BA41BE">
        <w:rPr>
          <w:rFonts w:ascii="Times New Roman" w:eastAsia="Times New Roman" w:hAnsi="Times New Roman" w:cs="Times New Roman"/>
          <w:b/>
          <w:caps/>
          <w:sz w:val="24"/>
          <w:szCs w:val="20"/>
          <w:lang w:eastAsia="ru-RU"/>
        </w:rPr>
        <w:t>С</w:t>
      </w:r>
      <w:bookmarkStart w:id="0" w:name="_GoBack"/>
      <w:bookmarkEnd w:id="0"/>
      <w:r w:rsidRPr="00DE06D8">
        <w:rPr>
          <w:rFonts w:ascii="Times New Roman" w:eastAsia="Times New Roman" w:hAnsi="Times New Roman" w:cs="Times New Roman"/>
          <w:b/>
          <w:caps/>
          <w:sz w:val="24"/>
          <w:szCs w:val="20"/>
          <w:lang w:eastAsia="ru-RU"/>
        </w:rPr>
        <w:t>тем»</w:t>
      </w:r>
    </w:p>
    <w:p w:rsidR="00DE06D8" w:rsidRPr="00DE06D8" w:rsidRDefault="00DE06D8" w:rsidP="00DE06D8">
      <w:pPr>
        <w:spacing w:after="0" w:line="360" w:lineRule="auto"/>
        <w:rPr>
          <w:rFonts w:ascii="Times New Roman" w:eastAsia="Times New Roman" w:hAnsi="Times New Roman" w:cs="Times New Roman"/>
          <w:b/>
          <w:spacing w:val="8"/>
          <w:sz w:val="24"/>
          <w:szCs w:val="26"/>
          <w:lang w:eastAsia="ru-RU"/>
        </w:rPr>
      </w:pPr>
      <w:r w:rsidRPr="00DE06D8">
        <w:rPr>
          <w:rFonts w:ascii="Times New Roman" w:eastAsia="Times New Roman" w:hAnsi="Times New Roman" w:cs="Times New Roman"/>
          <w:b/>
          <w:spacing w:val="8"/>
          <w:sz w:val="24"/>
          <w:szCs w:val="26"/>
          <w:lang w:eastAsia="ru-RU"/>
        </w:rPr>
        <w:t xml:space="preserve">                                        специальности</w:t>
      </w:r>
    </w:p>
    <w:p w:rsidR="00DE06D8" w:rsidRPr="00DE06D8" w:rsidRDefault="00DE06D8" w:rsidP="00DE06D8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pacing w:val="8"/>
          <w:sz w:val="28"/>
          <w:szCs w:val="26"/>
          <w:lang w:eastAsia="ru-RU"/>
        </w:rPr>
      </w:pPr>
      <w:r w:rsidRPr="00DE06D8">
        <w:rPr>
          <w:rFonts w:ascii="Times New Roman" w:eastAsia="Times New Roman" w:hAnsi="Times New Roman" w:cs="Times New Roman"/>
          <w:b/>
          <w:caps/>
          <w:spacing w:val="8"/>
          <w:sz w:val="28"/>
          <w:szCs w:val="26"/>
          <w:lang w:eastAsia="ru-RU"/>
        </w:rPr>
        <w:t>13.02.03  «Электрические  станции,  сети  и  системы»</w:t>
      </w: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DE06D8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 xml:space="preserve">       </w:t>
      </w: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DE06D8" w:rsidRPr="00DE06D8" w:rsidRDefault="00DE06D8" w:rsidP="00DE06D8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DE06D8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 xml:space="preserve">                                     Иваново 2017</w:t>
      </w:r>
    </w:p>
    <w:p w:rsidR="00DE06D8" w:rsidRPr="00DE06D8" w:rsidRDefault="00DE06D8" w:rsidP="0014766D">
      <w:pPr>
        <w:spacing w:line="360" w:lineRule="auto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</w:p>
    <w:p w:rsidR="0014766D" w:rsidRPr="0014766D" w:rsidRDefault="0014766D" w:rsidP="0014766D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4766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Общая часть</w:t>
      </w: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 </w:t>
      </w:r>
      <w:r w:rsidRPr="0001494E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ение курсового проекта подводит итог изучения программного материала «Электрически сети электроэнергетических систем».</w:t>
      </w: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494E">
        <w:rPr>
          <w:rFonts w:ascii="Times New Roman" w:eastAsia="Times New Roman" w:hAnsi="Times New Roman" w:cs="Times New Roman"/>
          <w:sz w:val="28"/>
          <w:szCs w:val="28"/>
          <w:lang w:eastAsia="ru-RU"/>
        </w:rPr>
        <w:t>Чем лучше усвоен материал при самостоятельном изучении по учебной литературе, при выполнении практических работ, тем легче студент справится с выполнением курсового проекта.</w:t>
      </w: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494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Курсовой проект имеет цель систематизировать, расширить и закрепить знания по электрическим сетям, развить навыки расчетов электрических сетей, самостоятельной работы с литературой.</w:t>
      </w: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494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В методических указаниях приводится последовательность выполнения всех разделов курсового проекта, указываете объем отдельных его частей.</w:t>
      </w: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494E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ние на курсовой проект выдается преподавателем индивидуально каждому студенту. В задании на курсовой проект предлагается разработка электрической сети заданного района.</w:t>
      </w: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494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Получив задание на курсовой проект, следует внимательно ознакомиться с его содержанием: темой, исходными данными, содержанием пояснительной записки, объемом графической части, списком рекомендуемой литературы.</w:t>
      </w: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1494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ведение</w:t>
      </w: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494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Во введении к курсовому проекту необходимо отразить основные направления развития электроэнергетики в России, указать задачи, стоящие перед электроэнергетической системой страны, пояснить основные этапы проектирования электрических сетей.</w:t>
      </w: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494E">
        <w:rPr>
          <w:rFonts w:ascii="Times New Roman" w:eastAsia="Times New Roman" w:hAnsi="Times New Roman" w:cs="Times New Roman"/>
          <w:sz w:val="28"/>
          <w:szCs w:val="28"/>
          <w:lang w:eastAsia="ru-RU"/>
        </w:rPr>
        <w:t>Кроме того, необходимо указать тему курсового проекта, исходные данные для проектирования и дать краткую характеристику принятых в проекте решений.</w:t>
      </w:r>
    </w:p>
    <w:p w:rsidR="0014766D" w:rsidRPr="0001494E" w:rsidRDefault="001F4A7A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494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Пример характеристики сетевого района приведен в приложении 1.</w:t>
      </w: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01494E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14766D" w:rsidRDefault="0014766D" w:rsidP="0014766D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14766D" w:rsidRDefault="0014766D" w:rsidP="0014766D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14766D" w:rsidRDefault="0014766D" w:rsidP="0014766D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14766D" w:rsidRDefault="0014766D" w:rsidP="0014766D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14766D" w:rsidRDefault="0014766D" w:rsidP="0014766D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14766D" w:rsidRDefault="0014766D" w:rsidP="0014766D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14766D" w:rsidRDefault="0014766D" w:rsidP="0014766D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14766D" w:rsidRDefault="0014766D" w:rsidP="0014766D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14766D" w:rsidRDefault="0014766D" w:rsidP="0014766D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14766D" w:rsidRDefault="0014766D" w:rsidP="0014766D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14766D" w:rsidRDefault="0014766D" w:rsidP="0014766D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F4A7A" w:rsidRDefault="001F4A7A" w:rsidP="0001494E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14766D" w:rsidRDefault="0014766D" w:rsidP="0014766D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4766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1 Характеристика сетевого района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 Проектируемая электрическая сеть относится к числу районных электрических сетей, питающая согласно заданию три подстанции с потребителями </w:t>
      </w:r>
      <w:r w:rsidRPr="0014766D">
        <w:rPr>
          <w:rFonts w:ascii="Times New Roman" w:eastAsia="Times New Roman" w:hAnsi="Times New Roman" w:cs="Times New Roman"/>
          <w:sz w:val="24"/>
          <w:szCs w:val="28"/>
          <w:lang w:val="en-US" w:eastAsia="ru-RU"/>
        </w:rPr>
        <w:t>I</w:t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, </w:t>
      </w:r>
      <w:r w:rsidRPr="0014766D">
        <w:rPr>
          <w:rFonts w:ascii="Times New Roman" w:eastAsia="Times New Roman" w:hAnsi="Times New Roman" w:cs="Times New Roman"/>
          <w:sz w:val="24"/>
          <w:szCs w:val="28"/>
          <w:lang w:val="en-US" w:eastAsia="ru-RU"/>
        </w:rPr>
        <w:t>II</w:t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, </w:t>
      </w:r>
      <w:r w:rsidRPr="0014766D">
        <w:rPr>
          <w:rFonts w:ascii="Times New Roman" w:eastAsia="Times New Roman" w:hAnsi="Times New Roman" w:cs="Times New Roman"/>
          <w:sz w:val="24"/>
          <w:szCs w:val="28"/>
          <w:lang w:val="en-US" w:eastAsia="ru-RU"/>
        </w:rPr>
        <w:t>III</w:t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категории и одну подстанцию с потребителем </w:t>
      </w:r>
      <w:r w:rsidRPr="0014766D">
        <w:rPr>
          <w:rFonts w:ascii="Times New Roman" w:eastAsia="Times New Roman" w:hAnsi="Times New Roman" w:cs="Times New Roman"/>
          <w:sz w:val="24"/>
          <w:szCs w:val="28"/>
          <w:lang w:val="en-US" w:eastAsia="ru-RU"/>
        </w:rPr>
        <w:t>III</w:t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категории.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="0001494E">
        <w:rPr>
          <w:rFonts w:ascii="Times New Roman" w:eastAsia="Times New Roman" w:hAnsi="Times New Roman" w:cs="Times New Roman"/>
          <w:sz w:val="24"/>
          <w:szCs w:val="28"/>
          <w:lang w:eastAsia="ru-RU"/>
        </w:rPr>
        <w:tab/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Надежность электроснабжения в проекте обеспечивается применением смешанных, замкнутых или радиальных схем электрической сети. (Указать, какая схема сети принята в проекте).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 </w:t>
      </w:r>
      <w:r w:rsidR="0001494E">
        <w:rPr>
          <w:rFonts w:ascii="Times New Roman" w:eastAsia="Times New Roman" w:hAnsi="Times New Roman" w:cs="Times New Roman"/>
          <w:sz w:val="24"/>
          <w:szCs w:val="28"/>
          <w:lang w:eastAsia="ru-RU"/>
        </w:rPr>
        <w:tab/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Сеть расположена в </w:t>
      </w:r>
      <w:r w:rsidRPr="0014766D">
        <w:rPr>
          <w:rFonts w:ascii="Times New Roman" w:eastAsia="Times New Roman" w:hAnsi="Times New Roman" w:cs="Times New Roman"/>
          <w:sz w:val="24"/>
          <w:szCs w:val="28"/>
          <w:lang w:val="en-US" w:eastAsia="ru-RU"/>
        </w:rPr>
        <w:t>I</w:t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районе по гололеду и выполнена на унифицированных железобетонных опорах проводом марки АС. Сечение проводов выбирается по нормированным обобщенным показателям с учетом времени использования максимальных нагрузок Т</w:t>
      </w:r>
      <w:r w:rsidRPr="0014766D">
        <w:rPr>
          <w:rFonts w:ascii="Times New Roman" w:eastAsia="Times New Roman" w:hAnsi="Times New Roman" w:cs="Times New Roman"/>
          <w:sz w:val="24"/>
          <w:szCs w:val="28"/>
          <w:vertAlign w:val="subscript"/>
          <w:lang w:val="en-US" w:eastAsia="ru-RU"/>
        </w:rPr>
        <w:t>max</w:t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>.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 </w:t>
      </w:r>
      <w:r w:rsidR="0001494E">
        <w:rPr>
          <w:rFonts w:ascii="Times New Roman" w:eastAsia="Times New Roman" w:hAnsi="Times New Roman" w:cs="Times New Roman"/>
          <w:sz w:val="24"/>
          <w:szCs w:val="28"/>
          <w:lang w:eastAsia="ru-RU"/>
        </w:rPr>
        <w:tab/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>На ПС сетевого района предусмотрена установка трех- и двухобмоточных понижающих трансформаторов, выбранных согласно заданным нагрузкам потребителей и принятому напряжению питания сети.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>Укажите, типы силовых трансформаторов, установленных на подстанциях.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 </w:t>
      </w:r>
      <w:r w:rsidR="0001494E">
        <w:rPr>
          <w:rFonts w:ascii="Times New Roman" w:eastAsia="Times New Roman" w:hAnsi="Times New Roman" w:cs="Times New Roman"/>
          <w:sz w:val="24"/>
          <w:szCs w:val="28"/>
          <w:lang w:eastAsia="ru-RU"/>
        </w:rPr>
        <w:tab/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>Произведен расчет проектируемой сети в режимах максимальных, минимальных нагрузок и в послеаварийном режимах.</w:t>
      </w:r>
      <w:r w:rsidR="0001494E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</w:t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>Выбраны сечения проводов ЛЭП, определены потери мощности в ЛЭП и трансформаторах.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="0001494E">
        <w:rPr>
          <w:rFonts w:ascii="Times New Roman" w:eastAsia="Times New Roman" w:hAnsi="Times New Roman" w:cs="Times New Roman"/>
          <w:sz w:val="24"/>
          <w:szCs w:val="28"/>
          <w:lang w:eastAsia="ru-RU"/>
        </w:rPr>
        <w:tab/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>Качество электроэнергии во всех режимах работы сети обеспечивается регулировкой напряжения под нагрузкой (РПН) у всех установленных трансформаторов.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>Произведен расчет уровней напряжения на шинах ПС и выбраны рабочие коэффициенты трансформации в режимах максимальных и минимальных нагрузок.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="0001494E">
        <w:rPr>
          <w:rFonts w:ascii="Times New Roman" w:eastAsia="Times New Roman" w:hAnsi="Times New Roman" w:cs="Times New Roman"/>
          <w:sz w:val="24"/>
          <w:szCs w:val="28"/>
          <w:lang w:eastAsia="ru-RU"/>
        </w:rPr>
        <w:tab/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>С учетом выбранных коэффициентов трансформации, на ПС обеспечивается требуемый уровень напряжения на шинах НН и СН подстанции.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>Все трансформаторы снабжены РПН.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</w:t>
      </w:r>
      <w:r w:rsidR="0001494E">
        <w:rPr>
          <w:rFonts w:ascii="Times New Roman" w:eastAsia="Times New Roman" w:hAnsi="Times New Roman" w:cs="Times New Roman"/>
          <w:sz w:val="24"/>
          <w:szCs w:val="28"/>
          <w:lang w:eastAsia="ru-RU"/>
        </w:rPr>
        <w:tab/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С учетом конфигурации сети и надежности электроснабжения потребителей, принята смешная схемы сети, в которой приняты типовые схемы электрических соединений ПС, согласно рекомендациям </w:t>
      </w:r>
      <w:r w:rsidR="0094091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института </w:t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>Энергосетьпроект.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="0001494E">
        <w:rPr>
          <w:rFonts w:ascii="Times New Roman" w:eastAsia="Times New Roman" w:hAnsi="Times New Roman" w:cs="Times New Roman"/>
          <w:sz w:val="24"/>
          <w:szCs w:val="28"/>
          <w:lang w:eastAsia="ru-RU"/>
        </w:rPr>
        <w:tab/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>Произведен расчет сети в режиме максимальных, минимальных нагрузок, расчет уровня напряжения.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="0001494E">
        <w:rPr>
          <w:rFonts w:ascii="Times New Roman" w:eastAsia="Times New Roman" w:hAnsi="Times New Roman" w:cs="Times New Roman"/>
          <w:sz w:val="24"/>
          <w:szCs w:val="28"/>
          <w:lang w:eastAsia="ru-RU"/>
        </w:rPr>
        <w:tab/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>Пример характеристики сетевого района приведен в приложении</w:t>
      </w:r>
      <w:r w:rsidR="001F4A7A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</w:t>
      </w:r>
      <w:r w:rsidRPr="0014766D">
        <w:rPr>
          <w:rFonts w:ascii="Times New Roman" w:eastAsia="Times New Roman" w:hAnsi="Times New Roman" w:cs="Times New Roman"/>
          <w:sz w:val="24"/>
          <w:szCs w:val="28"/>
          <w:lang w:eastAsia="ru-RU"/>
        </w:rPr>
        <w:t>2</w:t>
      </w:r>
      <w:r w:rsidR="001F4A7A">
        <w:rPr>
          <w:rFonts w:ascii="Times New Roman" w:eastAsia="Times New Roman" w:hAnsi="Times New Roman" w:cs="Times New Roman"/>
          <w:sz w:val="24"/>
          <w:szCs w:val="28"/>
          <w:lang w:eastAsia="ru-RU"/>
        </w:rPr>
        <w:t>.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01494E" w:rsidRDefault="0001494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01494E" w:rsidRPr="0014766D" w:rsidRDefault="0001494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766D" w:rsidRPr="0014766D" w:rsidRDefault="0014766D" w:rsidP="0001494E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4766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 Выбор целесообразного напряжения питания сети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47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</w:t>
      </w:r>
      <w:r w:rsidRPr="0014766D">
        <w:rPr>
          <w:rFonts w:ascii="Times New Roman" w:eastAsia="Calibri" w:hAnsi="Times New Roman" w:cs="Times New Roman"/>
          <w:sz w:val="24"/>
          <w:szCs w:val="24"/>
        </w:rPr>
        <w:t>Номинальное напряжение – это основной параметр сети, определяющий габаритные размеры линий, трансформаторов, подстанций, коммутационных аппаратов и их стоимости. Выбор номинальных напряжений является технико-экономической задачей, т.к. при увеличении номинального напряжения сети, возрастают капиталовложения в сеть и уменьшаются эксплутационные издержки, за счет снижения потерь электроэнергии.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Выбор целесообразного напряжения питания сети зависит от мощности нагрузок в максимальном режиме Р</w:t>
      </w:r>
      <w:r w:rsidRPr="0014766D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max</w:t>
      </w:r>
      <w:r w:rsidRPr="0014766D">
        <w:rPr>
          <w:rFonts w:ascii="Times New Roman" w:eastAsia="Times New Roman" w:hAnsi="Times New Roman" w:cs="Times New Roman"/>
          <w:sz w:val="24"/>
          <w:szCs w:val="24"/>
          <w:lang w:eastAsia="ru-RU"/>
        </w:rPr>
        <w:t>, расстояние от подстанции (ПС) до источника питания (ИП) и расстояние между ПС. Номинальное напряжения сети может составлять 35-220 кВ.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4"/>
          <w:lang w:eastAsia="ru-RU"/>
        </w:rPr>
        <w:t>Экономически-целесообразное напряжение питания сети рассчитывается по формуле для каждого варианта.</w:t>
      </w:r>
    </w:p>
    <w:p w:rsidR="0014766D" w:rsidRPr="0014766D" w:rsidRDefault="000B7EA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position w:val="-74"/>
          <w:sz w:val="24"/>
          <w:szCs w:val="24"/>
          <w:lang w:eastAsia="ru-RU"/>
        </w:rPr>
        <w:drawing>
          <wp:inline distT="0" distB="0" distL="0" distR="0">
            <wp:extent cx="1552575" cy="733425"/>
            <wp:effectExtent l="0" t="0" r="9525" b="9525"/>
            <wp:docPr id="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де,   </w:t>
      </w:r>
      <w:r w:rsidRPr="0014766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L</w:t>
      </w:r>
      <w:r w:rsidRPr="0014766D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ср.</w:t>
      </w:r>
      <w:r w:rsidRPr="0014766D">
        <w:rPr>
          <w:rFonts w:ascii="Times New Roman" w:eastAsia="Times New Roman" w:hAnsi="Times New Roman" w:cs="Times New Roman"/>
          <w:sz w:val="24"/>
          <w:szCs w:val="24"/>
          <w:lang w:eastAsia="ru-RU"/>
        </w:rPr>
        <w:t>=</w:t>
      </w:r>
      <w:r w:rsidR="000B7EA0">
        <w:rPr>
          <w:rFonts w:ascii="Times New Roman" w:eastAsia="Times New Roman" w:hAnsi="Times New Roman" w:cs="Times New Roman"/>
          <w:noProof/>
          <w:position w:val="-24"/>
          <w:sz w:val="24"/>
          <w:szCs w:val="24"/>
          <w:lang w:eastAsia="ru-RU"/>
        </w:rPr>
        <w:drawing>
          <wp:inline distT="0" distB="0" distL="0" distR="0">
            <wp:extent cx="1095375" cy="362585"/>
            <wp:effectExtent l="0" t="0" r="0" b="0"/>
            <wp:docPr id="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362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4766D">
        <w:rPr>
          <w:rFonts w:ascii="Times New Roman" w:eastAsia="Times New Roman" w:hAnsi="Times New Roman" w:cs="Times New Roman"/>
          <w:sz w:val="24"/>
          <w:szCs w:val="24"/>
          <w:lang w:eastAsia="ru-RU"/>
        </w:rPr>
        <w:t>, км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Pr="0014766D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max</w:t>
      </w:r>
      <w:r w:rsidRPr="0014766D">
        <w:rPr>
          <w:rFonts w:ascii="Times New Roman" w:eastAsia="Times New Roman" w:hAnsi="Times New Roman" w:cs="Times New Roman"/>
          <w:sz w:val="24"/>
          <w:szCs w:val="24"/>
          <w:lang w:eastAsia="ru-RU"/>
        </w:rPr>
        <w:t>=</w:t>
      </w:r>
      <w:r w:rsidR="000B7EA0">
        <w:rPr>
          <w:rFonts w:ascii="Times New Roman" w:eastAsia="Times New Roman" w:hAnsi="Times New Roman" w:cs="Times New Roman"/>
          <w:noProof/>
          <w:position w:val="-14"/>
          <w:sz w:val="24"/>
          <w:szCs w:val="24"/>
          <w:lang w:eastAsia="ru-RU"/>
        </w:rPr>
        <w:drawing>
          <wp:inline distT="0" distB="0" distL="0" distR="0">
            <wp:extent cx="1371600" cy="276225"/>
            <wp:effectExtent l="0" t="0" r="0" b="9525"/>
            <wp:docPr id="6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4766D">
        <w:rPr>
          <w:rFonts w:ascii="Times New Roman" w:eastAsia="Times New Roman" w:hAnsi="Times New Roman" w:cs="Times New Roman"/>
          <w:sz w:val="24"/>
          <w:szCs w:val="24"/>
          <w:lang w:eastAsia="ru-RU"/>
        </w:rPr>
        <w:t>, МВт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В задании на курсовой проект заданы номера нагрузок (задано 4 подстанции). В таблице 1 задания на курсовой проект, приведены величины нагрузок в максимальном и минимальном режиме, питающихся от шин НН подстанций.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заданных четырех подстанций</w:t>
      </w:r>
    </w:p>
    <w:p w:rsidR="0014766D" w:rsidRPr="0014766D" w:rsidRDefault="000B7EA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position w:val="-24"/>
          <w:sz w:val="24"/>
          <w:szCs w:val="24"/>
          <w:lang w:eastAsia="ru-RU"/>
        </w:rPr>
        <w:drawing>
          <wp:inline distT="0" distB="0" distL="0" distR="0">
            <wp:extent cx="1647825" cy="4572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4766D" w:rsidRPr="0014766D">
        <w:rPr>
          <w:rFonts w:ascii="Times New Roman" w:eastAsia="Times New Roman" w:hAnsi="Times New Roman" w:cs="Times New Roman"/>
          <w:sz w:val="24"/>
          <w:szCs w:val="24"/>
          <w:lang w:eastAsia="ru-RU"/>
        </w:rPr>
        <w:t>, км</w:t>
      </w:r>
    </w:p>
    <w:p w:rsidR="0014766D" w:rsidRPr="0014766D" w:rsidRDefault="000B7EA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position w:val="-14"/>
          <w:sz w:val="24"/>
          <w:szCs w:val="24"/>
          <w:lang w:eastAsia="ru-RU"/>
        </w:rPr>
        <w:drawing>
          <wp:inline distT="0" distB="0" distL="0" distR="0">
            <wp:extent cx="2562225" cy="276225"/>
            <wp:effectExtent l="0" t="0" r="9525" b="9525"/>
            <wp:docPr id="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4766D" w:rsidRPr="0014766D">
        <w:rPr>
          <w:rFonts w:ascii="Times New Roman" w:eastAsia="Times New Roman" w:hAnsi="Times New Roman" w:cs="Times New Roman"/>
          <w:sz w:val="24"/>
          <w:szCs w:val="24"/>
          <w:lang w:eastAsia="ru-RU"/>
        </w:rPr>
        <w:t>, МВт</w:t>
      </w:r>
    </w:p>
    <w:p w:rsidR="0014766D" w:rsidRPr="0014766D" w:rsidRDefault="0014766D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7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По расчетному </w:t>
      </w:r>
      <w:r w:rsidRPr="0014766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U</w:t>
      </w:r>
      <w:r w:rsidRPr="0014766D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эк.</w:t>
      </w:r>
      <w:r w:rsidRPr="00147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нимается ближайшее номинальное напряжение на источнике питания.</w:t>
      </w:r>
    </w:p>
    <w:p w:rsidR="0033288A" w:rsidRPr="00CE3E54" w:rsidRDefault="0033288A" w:rsidP="0001494E">
      <w:pPr>
        <w:spacing w:line="276" w:lineRule="auto"/>
        <w:ind w:right="170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</w:p>
    <w:p w:rsidR="0033288A" w:rsidRDefault="0033288A" w:rsidP="0001494E">
      <w:pPr>
        <w:jc w:val="both"/>
        <w:rPr>
          <w:rFonts w:ascii="Times New Roman" w:hAnsi="Times New Roman" w:cs="Times New Roman"/>
          <w:sz w:val="28"/>
        </w:rPr>
      </w:pPr>
    </w:p>
    <w:p w:rsidR="008C48E8" w:rsidRDefault="008C48E8" w:rsidP="0001494E">
      <w:pPr>
        <w:jc w:val="both"/>
        <w:rPr>
          <w:rFonts w:ascii="Times New Roman" w:hAnsi="Times New Roman" w:cs="Times New Roman"/>
          <w:sz w:val="28"/>
        </w:rPr>
      </w:pPr>
    </w:p>
    <w:p w:rsidR="008C48E8" w:rsidRDefault="008C48E8" w:rsidP="0001494E">
      <w:pPr>
        <w:jc w:val="both"/>
        <w:rPr>
          <w:rFonts w:ascii="Times New Roman" w:hAnsi="Times New Roman" w:cs="Times New Roman"/>
          <w:sz w:val="28"/>
        </w:rPr>
      </w:pPr>
    </w:p>
    <w:p w:rsidR="008C48E8" w:rsidRDefault="008C48E8" w:rsidP="0001494E">
      <w:pPr>
        <w:jc w:val="both"/>
        <w:rPr>
          <w:rFonts w:ascii="Times New Roman" w:hAnsi="Times New Roman" w:cs="Times New Roman"/>
          <w:sz w:val="28"/>
        </w:rPr>
      </w:pPr>
    </w:p>
    <w:p w:rsidR="008C48E8" w:rsidRDefault="008C48E8" w:rsidP="0001494E">
      <w:pPr>
        <w:jc w:val="both"/>
        <w:rPr>
          <w:rFonts w:ascii="Times New Roman" w:hAnsi="Times New Roman" w:cs="Times New Roman"/>
          <w:sz w:val="28"/>
        </w:rPr>
      </w:pPr>
    </w:p>
    <w:p w:rsidR="0014766D" w:rsidRDefault="0014766D" w:rsidP="0001494E">
      <w:pPr>
        <w:tabs>
          <w:tab w:val="left" w:pos="6353"/>
        </w:tabs>
        <w:jc w:val="both"/>
        <w:rPr>
          <w:rFonts w:ascii="Times New Roman" w:hAnsi="Times New Roman" w:cs="Times New Roman"/>
          <w:sz w:val="28"/>
        </w:rPr>
      </w:pPr>
    </w:p>
    <w:p w:rsidR="0084208F" w:rsidRPr="0014766D" w:rsidRDefault="00EF412B" w:rsidP="0001494E">
      <w:pPr>
        <w:tabs>
          <w:tab w:val="left" w:pos="6353"/>
        </w:tabs>
        <w:jc w:val="center"/>
        <w:rPr>
          <w:rFonts w:ascii="Times New Roman" w:hAnsi="Times New Roman" w:cs="Times New Roman"/>
          <w:b/>
          <w:sz w:val="24"/>
        </w:rPr>
      </w:pPr>
      <w:r w:rsidRPr="0014766D">
        <w:rPr>
          <w:rFonts w:ascii="Times New Roman" w:hAnsi="Times New Roman" w:cs="Times New Roman"/>
          <w:b/>
          <w:sz w:val="28"/>
        </w:rPr>
        <w:t>3</w:t>
      </w:r>
      <w:r w:rsidR="0001494E">
        <w:rPr>
          <w:rFonts w:ascii="Times New Roman" w:hAnsi="Times New Roman" w:cs="Times New Roman"/>
          <w:b/>
          <w:sz w:val="28"/>
        </w:rPr>
        <w:t>.</w:t>
      </w:r>
      <w:r w:rsidRPr="0014766D">
        <w:rPr>
          <w:rFonts w:ascii="Times New Roman" w:hAnsi="Times New Roman" w:cs="Times New Roman"/>
          <w:b/>
          <w:sz w:val="28"/>
        </w:rPr>
        <w:t xml:space="preserve"> Расчет нагрузок подстанции</w:t>
      </w:r>
    </w:p>
    <w:p w:rsidR="0084208F" w:rsidRPr="00BB42D8" w:rsidRDefault="00733FF7" w:rsidP="0001494E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6"/>
          <w:szCs w:val="26"/>
        </w:rPr>
        <w:t xml:space="preserve">   </w:t>
      </w:r>
      <w:r w:rsidR="0084208F" w:rsidRPr="0014766D">
        <w:rPr>
          <w:rFonts w:ascii="Times New Roman" w:hAnsi="Times New Roman" w:cs="Times New Roman"/>
          <w:sz w:val="24"/>
          <w:szCs w:val="24"/>
        </w:rPr>
        <w:t>Расчет нагрузок производится, согласно, исходных</w:t>
      </w:r>
      <w:r w:rsidRPr="0014766D">
        <w:rPr>
          <w:rFonts w:ascii="Times New Roman" w:hAnsi="Times New Roman" w:cs="Times New Roman"/>
          <w:sz w:val="24"/>
          <w:szCs w:val="24"/>
        </w:rPr>
        <w:t xml:space="preserve"> данных таблица 3.1, в задании. </w:t>
      </w:r>
      <w:r w:rsidR="0084208F" w:rsidRPr="0014766D">
        <w:rPr>
          <w:rFonts w:ascii="Times New Roman" w:hAnsi="Times New Roman" w:cs="Times New Roman"/>
          <w:sz w:val="24"/>
          <w:szCs w:val="24"/>
        </w:rPr>
        <w:t>В максимальных и минимальных режимах определяется полная мощность нагрузки. (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S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max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min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max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min</m:t>
            </m:r>
          </m:sub>
        </m:sSub>
      </m:oMath>
      <w:r w:rsidR="0084208F" w:rsidRPr="0014766D">
        <w:rPr>
          <w:rFonts w:ascii="Times New Roman" w:eastAsiaTheme="minorEastAsia" w:hAnsi="Times New Roman" w:cs="Times New Roman"/>
          <w:sz w:val="24"/>
          <w:szCs w:val="24"/>
        </w:rPr>
        <w:t>)</w:t>
      </w:r>
      <w:r w:rsidR="00BB42D8">
        <w:rPr>
          <w:rFonts w:ascii="Times New Roman" w:eastAsiaTheme="minorEastAsia" w:hAnsi="Times New Roman" w:cs="Times New Roman"/>
          <w:sz w:val="24"/>
          <w:szCs w:val="24"/>
        </w:rPr>
        <w:t>.</w:t>
      </w:r>
      <w:r w:rsidR="00BB42D8" w:rsidRPr="00BB42D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зультаты расчетов занести в таблице 3.1</w:t>
      </w:r>
    </w:p>
    <w:p w:rsidR="0084208F" w:rsidRPr="0014766D" w:rsidRDefault="00BA41BE" w:rsidP="0001494E">
      <w:pPr>
        <w:tabs>
          <w:tab w:val="left" w:pos="6353"/>
        </w:tabs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max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max</m:t>
                  </m:r>
                </m:sub>
              </m:sSub>
            </m:num>
            <m:den>
              <m:func>
                <m:func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cos</m:t>
                  </m:r>
                </m:fNam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φ</m:t>
                  </m:r>
                </m:e>
              </m:func>
            </m:den>
          </m:f>
        </m:oMath>
      </m:oMathPara>
    </w:p>
    <w:p w:rsidR="0084208F" w:rsidRPr="0014766D" w:rsidRDefault="0084208F" w:rsidP="0001494E">
      <w:pPr>
        <w:tabs>
          <w:tab w:val="left" w:pos="6353"/>
        </w:tabs>
        <w:spacing w:line="360" w:lineRule="auto"/>
        <w:jc w:val="both"/>
        <w:rPr>
          <w:rFonts w:ascii="Times New Roman" w:eastAsiaTheme="minorEastAsia" w:hAnsi="Times New Roman" w:cs="Times New Roman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tgφ→</m:t>
          </m:r>
          <m:func>
            <m:funcPr>
              <m:ctrlPr>
                <w:rPr>
                  <w:rFonts w:ascii="Cambria Math" w:hAnsi="Cambria Math" w:cs="Times New Roman"/>
                  <w:bCs/>
                  <w:i/>
                  <w:sz w:val="24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cos</m:t>
              </m:r>
            </m:fName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φ</m:t>
              </m:r>
            </m:e>
          </m:func>
        </m:oMath>
      </m:oMathPara>
    </w:p>
    <w:p w:rsidR="0084208F" w:rsidRPr="0014766D" w:rsidRDefault="00BA41BE" w:rsidP="0001494E">
      <w:pPr>
        <w:tabs>
          <w:tab w:val="left" w:pos="6353"/>
        </w:tabs>
        <w:spacing w:line="360" w:lineRule="auto"/>
        <w:jc w:val="both"/>
        <w:rPr>
          <w:rFonts w:ascii="Times New Roman" w:eastAsiaTheme="minorEastAsia" w:hAnsi="Times New Roman" w:cs="Times New Roman"/>
          <w:b/>
          <w:bCs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max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m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ax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*tg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φ</m:t>
          </m:r>
        </m:oMath>
      </m:oMathPara>
    </w:p>
    <w:p w:rsidR="0084208F" w:rsidRPr="0014766D" w:rsidRDefault="00733FF7" w:rsidP="0001494E">
      <w:pPr>
        <w:tabs>
          <w:tab w:val="left" w:pos="6353"/>
        </w:tabs>
        <w:spacing w:line="360" w:lineRule="auto"/>
        <w:jc w:val="both"/>
        <w:rPr>
          <w:rFonts w:ascii="Times New Roman" w:eastAsiaTheme="minorEastAsia" w:hAnsi="Times New Roman" w:cs="Times New Roman"/>
          <w:bCs/>
          <w:sz w:val="24"/>
          <w:szCs w:val="24"/>
        </w:rPr>
      </w:pPr>
      <w:r w:rsidRPr="0014766D">
        <w:rPr>
          <w:rFonts w:ascii="Times New Roman" w:eastAsiaTheme="minorEastAsia" w:hAnsi="Times New Roman" w:cs="Times New Roman"/>
          <w:bCs/>
          <w:sz w:val="24"/>
          <w:szCs w:val="24"/>
        </w:rPr>
        <w:t xml:space="preserve">   </w:t>
      </w:r>
      <w:r w:rsidR="0084208F" w:rsidRPr="0014766D">
        <w:rPr>
          <w:rFonts w:ascii="Times New Roman" w:eastAsiaTheme="minorEastAsia" w:hAnsi="Times New Roman" w:cs="Times New Roman"/>
          <w:bCs/>
          <w:sz w:val="24"/>
          <w:szCs w:val="24"/>
        </w:rPr>
        <w:t>Таблица 3.1</w:t>
      </w:r>
    </w:p>
    <w:tbl>
      <w:tblPr>
        <w:tblStyle w:val="a3"/>
        <w:tblpPr w:leftFromText="181" w:rightFromText="181" w:vertAnchor="text" w:tblpXSpec="center" w:tblpY="1"/>
        <w:tblOverlap w:val="never"/>
        <w:tblW w:w="5000" w:type="pct"/>
        <w:tblLook w:val="04A0" w:firstRow="1" w:lastRow="0" w:firstColumn="1" w:lastColumn="0" w:noHBand="0" w:noVBand="1"/>
      </w:tblPr>
      <w:tblGrid>
        <w:gridCol w:w="847"/>
        <w:gridCol w:w="838"/>
        <w:gridCol w:w="1020"/>
        <w:gridCol w:w="630"/>
        <w:gridCol w:w="1196"/>
        <w:gridCol w:w="1097"/>
        <w:gridCol w:w="1020"/>
        <w:gridCol w:w="630"/>
        <w:gridCol w:w="1196"/>
        <w:gridCol w:w="1097"/>
      </w:tblGrid>
      <w:tr w:rsidR="0084208F" w:rsidTr="00BB42D8">
        <w:tc>
          <w:tcPr>
            <w:tcW w:w="442" w:type="pct"/>
            <w:vMerge w:val="restart"/>
          </w:tcPr>
          <w:p w:rsidR="00733FF7" w:rsidRDefault="00733FF7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33FF7">
              <w:rPr>
                <w:rFonts w:ascii="Times New Roman" w:hAnsi="Times New Roman" w:cs="Times New Roman"/>
                <w:sz w:val="26"/>
                <w:szCs w:val="26"/>
              </w:rPr>
              <w:t>№ПС</w:t>
            </w:r>
          </w:p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8" w:type="pct"/>
            <w:vMerge w:val="restar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33FF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U</w:t>
            </w:r>
            <w:r w:rsidRPr="00733FF7">
              <w:rPr>
                <w:rFonts w:ascii="Times New Roman" w:hAnsi="Times New Roman" w:cs="Times New Roman"/>
                <w:sz w:val="26"/>
                <w:szCs w:val="26"/>
              </w:rPr>
              <w:t>, кВ</w:t>
            </w:r>
          </w:p>
        </w:tc>
        <w:tc>
          <w:tcPr>
            <w:tcW w:w="2060" w:type="pct"/>
            <w:gridSpan w:val="4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33FF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Max </w:t>
            </w:r>
            <w:r w:rsidRPr="00733FF7">
              <w:rPr>
                <w:rFonts w:ascii="Times New Roman" w:hAnsi="Times New Roman" w:cs="Times New Roman"/>
                <w:sz w:val="26"/>
                <w:szCs w:val="26"/>
              </w:rPr>
              <w:t>режим</w:t>
            </w:r>
          </w:p>
        </w:tc>
        <w:tc>
          <w:tcPr>
            <w:tcW w:w="2060" w:type="pct"/>
            <w:gridSpan w:val="4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33FF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Min </w:t>
            </w:r>
            <w:r w:rsidRPr="00733FF7">
              <w:rPr>
                <w:rFonts w:ascii="Times New Roman" w:hAnsi="Times New Roman" w:cs="Times New Roman"/>
                <w:sz w:val="26"/>
                <w:szCs w:val="26"/>
              </w:rPr>
              <w:t>режим</w:t>
            </w:r>
          </w:p>
        </w:tc>
      </w:tr>
      <w:tr w:rsidR="0084208F" w:rsidTr="00BB42D8">
        <w:tc>
          <w:tcPr>
            <w:tcW w:w="442" w:type="pct"/>
            <w:vMerge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8" w:type="pct"/>
            <w:vMerge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33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33FF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P</w:t>
            </w:r>
            <w:r w:rsidRPr="00733FF7">
              <w:rPr>
                <w:rFonts w:ascii="Times New Roman" w:hAnsi="Times New Roman" w:cs="Times New Roman"/>
                <w:sz w:val="26"/>
                <w:szCs w:val="26"/>
              </w:rPr>
              <w:t>, МВт</w:t>
            </w:r>
          </w:p>
        </w:tc>
        <w:tc>
          <w:tcPr>
            <w:tcW w:w="329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33FF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g</w:t>
            </w:r>
            <w:r w:rsidRPr="00733FF7">
              <w:rPr>
                <w:rFonts w:ascii="Cambria Math" w:hAnsi="Cambria Math" w:cs="Cambria Math"/>
                <w:sz w:val="26"/>
                <w:szCs w:val="26"/>
                <w:lang w:val="en-US"/>
              </w:rPr>
              <w:t>𝝋</w:t>
            </w:r>
          </w:p>
        </w:tc>
        <w:tc>
          <w:tcPr>
            <w:tcW w:w="625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33FF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Q</w:t>
            </w:r>
            <w:r w:rsidRPr="00733FF7">
              <w:rPr>
                <w:rFonts w:ascii="Times New Roman" w:hAnsi="Times New Roman" w:cs="Times New Roman"/>
                <w:sz w:val="26"/>
                <w:szCs w:val="26"/>
              </w:rPr>
              <w:t>, МВар</w:t>
            </w:r>
          </w:p>
        </w:tc>
        <w:tc>
          <w:tcPr>
            <w:tcW w:w="572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33FF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</w:t>
            </w:r>
            <w:r w:rsidRPr="00733FF7">
              <w:rPr>
                <w:rFonts w:ascii="Times New Roman" w:hAnsi="Times New Roman" w:cs="Times New Roman"/>
                <w:sz w:val="26"/>
                <w:szCs w:val="26"/>
              </w:rPr>
              <w:t>, МВА</w:t>
            </w:r>
          </w:p>
        </w:tc>
        <w:tc>
          <w:tcPr>
            <w:tcW w:w="533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33FF7">
              <w:rPr>
                <w:rFonts w:ascii="Times New Roman" w:hAnsi="Times New Roman" w:cs="Times New Roman"/>
                <w:sz w:val="26"/>
                <w:szCs w:val="26"/>
              </w:rPr>
              <w:t>P, МВт</w:t>
            </w:r>
          </w:p>
        </w:tc>
        <w:tc>
          <w:tcPr>
            <w:tcW w:w="329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33FF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g</w:t>
            </w:r>
            <w:r w:rsidRPr="00733FF7">
              <w:rPr>
                <w:rFonts w:ascii="Cambria Math" w:hAnsi="Cambria Math" w:cs="Cambria Math"/>
                <w:sz w:val="26"/>
                <w:szCs w:val="26"/>
                <w:lang w:val="en-US"/>
              </w:rPr>
              <w:t>𝝋</w:t>
            </w:r>
          </w:p>
        </w:tc>
        <w:tc>
          <w:tcPr>
            <w:tcW w:w="625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33FF7">
              <w:rPr>
                <w:rFonts w:ascii="Times New Roman" w:hAnsi="Times New Roman" w:cs="Times New Roman"/>
                <w:sz w:val="26"/>
                <w:szCs w:val="26"/>
              </w:rPr>
              <w:t>Q, МВар</w:t>
            </w:r>
          </w:p>
        </w:tc>
        <w:tc>
          <w:tcPr>
            <w:tcW w:w="572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33FF7">
              <w:rPr>
                <w:rFonts w:ascii="Times New Roman" w:hAnsi="Times New Roman" w:cs="Times New Roman"/>
                <w:sz w:val="26"/>
                <w:szCs w:val="26"/>
              </w:rPr>
              <w:t>S, МВА</w:t>
            </w:r>
          </w:p>
        </w:tc>
      </w:tr>
      <w:tr w:rsidR="0084208F" w:rsidTr="00BB42D8">
        <w:tc>
          <w:tcPr>
            <w:tcW w:w="442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8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33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29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625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72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33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29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625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72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84208F" w:rsidTr="00BB42D8">
        <w:tc>
          <w:tcPr>
            <w:tcW w:w="442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8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33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29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625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72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33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29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625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72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84208F" w:rsidTr="00BB42D8">
        <w:tc>
          <w:tcPr>
            <w:tcW w:w="442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8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33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29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625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72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33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29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625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72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84208F" w:rsidTr="00BB42D8">
        <w:tc>
          <w:tcPr>
            <w:tcW w:w="442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8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33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29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625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72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33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29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625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72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84208F" w:rsidTr="00BB42D8">
        <w:tc>
          <w:tcPr>
            <w:tcW w:w="442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8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33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29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625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72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33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29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625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72" w:type="pct"/>
          </w:tcPr>
          <w:p w:rsidR="0084208F" w:rsidRPr="00733FF7" w:rsidRDefault="0084208F" w:rsidP="0001494E">
            <w:pPr>
              <w:tabs>
                <w:tab w:val="left" w:pos="6353"/>
              </w:tabs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84208F" w:rsidRPr="001C0D77" w:rsidRDefault="0084208F" w:rsidP="0001494E">
      <w:pPr>
        <w:tabs>
          <w:tab w:val="left" w:pos="6353"/>
        </w:tabs>
        <w:jc w:val="both"/>
        <w:rPr>
          <w:rFonts w:ascii="Times New Roman" w:hAnsi="Times New Roman" w:cs="Times New Roman"/>
          <w:sz w:val="24"/>
        </w:rPr>
      </w:pPr>
    </w:p>
    <w:p w:rsidR="0084208F" w:rsidRDefault="0084208F" w:rsidP="0001494E">
      <w:pPr>
        <w:jc w:val="both"/>
        <w:rPr>
          <w:rFonts w:ascii="Times New Roman" w:hAnsi="Times New Roman" w:cs="Times New Roman"/>
          <w:sz w:val="24"/>
        </w:rPr>
      </w:pPr>
    </w:p>
    <w:p w:rsidR="0084208F" w:rsidRDefault="0084208F" w:rsidP="0001494E">
      <w:pPr>
        <w:jc w:val="both"/>
        <w:rPr>
          <w:rFonts w:ascii="Times New Roman" w:hAnsi="Times New Roman" w:cs="Times New Roman"/>
          <w:sz w:val="24"/>
        </w:rPr>
      </w:pPr>
    </w:p>
    <w:p w:rsidR="0084208F" w:rsidRDefault="0084208F" w:rsidP="0001494E">
      <w:pPr>
        <w:jc w:val="both"/>
        <w:rPr>
          <w:rFonts w:ascii="Times New Roman" w:hAnsi="Times New Roman" w:cs="Times New Roman"/>
          <w:sz w:val="24"/>
        </w:rPr>
      </w:pPr>
    </w:p>
    <w:p w:rsidR="0084208F" w:rsidRDefault="0084208F" w:rsidP="0001494E">
      <w:pPr>
        <w:jc w:val="both"/>
        <w:rPr>
          <w:rFonts w:ascii="Times New Roman" w:hAnsi="Times New Roman" w:cs="Times New Roman"/>
          <w:sz w:val="24"/>
        </w:rPr>
      </w:pPr>
    </w:p>
    <w:p w:rsidR="0084208F" w:rsidRDefault="0084208F" w:rsidP="0001494E">
      <w:pPr>
        <w:jc w:val="both"/>
        <w:rPr>
          <w:rFonts w:ascii="Times New Roman" w:hAnsi="Times New Roman" w:cs="Times New Roman"/>
          <w:sz w:val="24"/>
        </w:rPr>
      </w:pPr>
    </w:p>
    <w:p w:rsidR="0084208F" w:rsidRDefault="0084208F" w:rsidP="0001494E">
      <w:pPr>
        <w:jc w:val="both"/>
        <w:rPr>
          <w:rFonts w:ascii="Times New Roman" w:hAnsi="Times New Roman" w:cs="Times New Roman"/>
          <w:sz w:val="24"/>
        </w:rPr>
      </w:pPr>
    </w:p>
    <w:p w:rsidR="0084208F" w:rsidRDefault="0084208F" w:rsidP="0001494E">
      <w:pPr>
        <w:jc w:val="both"/>
        <w:rPr>
          <w:rFonts w:ascii="Times New Roman" w:hAnsi="Times New Roman" w:cs="Times New Roman"/>
          <w:sz w:val="24"/>
        </w:rPr>
      </w:pPr>
    </w:p>
    <w:p w:rsidR="0084208F" w:rsidRDefault="0084208F" w:rsidP="0001494E">
      <w:pPr>
        <w:jc w:val="both"/>
        <w:rPr>
          <w:rFonts w:ascii="Times New Roman" w:hAnsi="Times New Roman" w:cs="Times New Roman"/>
          <w:sz w:val="24"/>
        </w:rPr>
      </w:pPr>
    </w:p>
    <w:p w:rsidR="0084208F" w:rsidRDefault="0084208F" w:rsidP="0001494E">
      <w:pPr>
        <w:jc w:val="both"/>
        <w:rPr>
          <w:rFonts w:ascii="Times New Roman" w:hAnsi="Times New Roman" w:cs="Times New Roman"/>
          <w:sz w:val="24"/>
        </w:rPr>
      </w:pPr>
    </w:p>
    <w:p w:rsidR="0084208F" w:rsidRDefault="0084208F" w:rsidP="0001494E">
      <w:pPr>
        <w:jc w:val="both"/>
        <w:rPr>
          <w:rFonts w:ascii="Times New Roman" w:hAnsi="Times New Roman" w:cs="Times New Roman"/>
          <w:sz w:val="24"/>
        </w:rPr>
      </w:pPr>
    </w:p>
    <w:p w:rsidR="0084208F" w:rsidRDefault="0084208F" w:rsidP="0001494E">
      <w:pPr>
        <w:jc w:val="both"/>
        <w:rPr>
          <w:rFonts w:ascii="Times New Roman" w:hAnsi="Times New Roman" w:cs="Times New Roman"/>
          <w:sz w:val="24"/>
        </w:rPr>
      </w:pPr>
    </w:p>
    <w:p w:rsidR="0084208F" w:rsidRDefault="0084208F" w:rsidP="0001494E">
      <w:pPr>
        <w:jc w:val="both"/>
        <w:rPr>
          <w:rFonts w:ascii="Times New Roman" w:hAnsi="Times New Roman" w:cs="Times New Roman"/>
          <w:sz w:val="24"/>
        </w:rPr>
      </w:pPr>
    </w:p>
    <w:p w:rsidR="00BB42D8" w:rsidRDefault="00BB42D8" w:rsidP="0001494E">
      <w:pPr>
        <w:jc w:val="both"/>
        <w:rPr>
          <w:rFonts w:ascii="Times New Roman" w:hAnsi="Times New Roman" w:cs="Times New Roman"/>
          <w:sz w:val="32"/>
        </w:rPr>
      </w:pPr>
    </w:p>
    <w:p w:rsidR="00BB42D8" w:rsidRDefault="00BB42D8" w:rsidP="0001494E">
      <w:pPr>
        <w:jc w:val="both"/>
        <w:rPr>
          <w:rFonts w:ascii="Times New Roman" w:hAnsi="Times New Roman" w:cs="Times New Roman"/>
          <w:sz w:val="32"/>
        </w:rPr>
      </w:pPr>
    </w:p>
    <w:p w:rsidR="00BB42D8" w:rsidRDefault="00BB42D8" w:rsidP="0001494E">
      <w:pPr>
        <w:jc w:val="both"/>
        <w:rPr>
          <w:rFonts w:ascii="Times New Roman" w:hAnsi="Times New Roman" w:cs="Times New Roman"/>
          <w:sz w:val="32"/>
        </w:rPr>
      </w:pPr>
    </w:p>
    <w:p w:rsidR="0084208F" w:rsidRDefault="0084208F" w:rsidP="0001494E">
      <w:pPr>
        <w:jc w:val="both"/>
        <w:rPr>
          <w:rFonts w:ascii="Times New Roman" w:hAnsi="Times New Roman" w:cs="Times New Roman"/>
          <w:sz w:val="28"/>
        </w:rPr>
      </w:pPr>
      <w:r w:rsidRPr="00BB42D8">
        <w:rPr>
          <w:rFonts w:ascii="Times New Roman" w:hAnsi="Times New Roman" w:cs="Times New Roman"/>
          <w:b/>
          <w:sz w:val="28"/>
        </w:rPr>
        <w:t>4 Выбор силовых трансформаторов и расчет параметров схем замещения трансформаторов.</w:t>
      </w:r>
    </w:p>
    <w:p w:rsidR="000063AC" w:rsidRDefault="00733FF7" w:rsidP="0001494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B42D8">
        <w:rPr>
          <w:rFonts w:ascii="Times New Roman" w:hAnsi="Times New Roman" w:cs="Times New Roman"/>
          <w:sz w:val="24"/>
          <w:szCs w:val="24"/>
        </w:rPr>
        <w:t xml:space="preserve">   </w:t>
      </w:r>
      <w:r w:rsidR="0084208F" w:rsidRPr="00BB42D8">
        <w:rPr>
          <w:rFonts w:ascii="Times New Roman" w:hAnsi="Times New Roman" w:cs="Times New Roman"/>
          <w:sz w:val="24"/>
          <w:szCs w:val="24"/>
        </w:rPr>
        <w:t xml:space="preserve">В соответствии с [1] , потребители </w:t>
      </w:r>
      <w:r w:rsidR="007039FD" w:rsidRPr="00BB42D8">
        <w:rPr>
          <w:rFonts w:ascii="Times New Roman" w:hAnsi="Times New Roman" w:cs="Times New Roman"/>
          <w:sz w:val="24"/>
          <w:szCs w:val="24"/>
        </w:rPr>
        <w:t xml:space="preserve">I и II категории, должны обеспечиваться электроэнергией от двух взаимно резервируемых трансформаторов, получающих питание по двум линия. Если к подстанции подключены потребители </w:t>
      </w:r>
      <w:r w:rsidR="0062340D" w:rsidRPr="00BB42D8">
        <w:rPr>
          <w:rFonts w:ascii="Times New Roman" w:hAnsi="Times New Roman" w:cs="Times New Roman"/>
          <w:sz w:val="24"/>
          <w:szCs w:val="24"/>
        </w:rPr>
        <w:t xml:space="preserve">III категории, допускается установка одного трансформатора, питание по одной линии. </w:t>
      </w:r>
    </w:p>
    <w:p w:rsidR="0084208F" w:rsidRPr="00BB42D8" w:rsidRDefault="000063AC" w:rsidP="0001494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62340D" w:rsidRPr="00BB42D8">
        <w:rPr>
          <w:rFonts w:ascii="Times New Roman" w:hAnsi="Times New Roman" w:cs="Times New Roman"/>
          <w:sz w:val="24"/>
          <w:szCs w:val="24"/>
        </w:rPr>
        <w:t>При установке на подстанции двух трансформаторов, мощность трансформаторов рассчитывают по условию:</w:t>
      </w:r>
    </w:p>
    <w:p w:rsidR="0062340D" w:rsidRPr="00BB42D8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 xml:space="preserve">ном 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≥0,7*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 xml:space="preserve">нагр 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max</m:t>
              </m:r>
            </m:sub>
          </m:sSub>
        </m:oMath>
      </m:oMathPara>
    </w:p>
    <w:p w:rsidR="0062340D" w:rsidRPr="00BB42D8" w:rsidRDefault="00733FF7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BB42D8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62340D" w:rsidRPr="00BB42D8">
        <w:rPr>
          <w:rFonts w:ascii="Times New Roman" w:eastAsiaTheme="minorEastAsia" w:hAnsi="Times New Roman" w:cs="Times New Roman"/>
          <w:sz w:val="24"/>
          <w:szCs w:val="24"/>
        </w:rPr>
        <w:t>При установке на подстанции двух трехобмоточных трансформаторов:</w:t>
      </w:r>
    </w:p>
    <w:p w:rsidR="0062340D" w:rsidRPr="00BB42D8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 xml:space="preserve">ном 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≥0,7*(</m:t>
          </m:r>
          <m:sSubSup>
            <m:sSubSup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нагр max</m:t>
              </m:r>
            </m:sub>
            <m:sup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НН</m:t>
              </m:r>
            </m:sup>
          </m:sSubSup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нагр max</m:t>
              </m:r>
            </m:sub>
            <m:sup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СН</m:t>
              </m:r>
            </m:sup>
          </m:sSubSup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)</m:t>
          </m:r>
        </m:oMath>
      </m:oMathPara>
    </w:p>
    <w:p w:rsidR="0062340D" w:rsidRPr="00BB42D8" w:rsidRDefault="00733FF7" w:rsidP="0001494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B42D8">
        <w:rPr>
          <w:rFonts w:ascii="Times New Roman" w:hAnsi="Times New Roman" w:cs="Times New Roman"/>
          <w:sz w:val="24"/>
          <w:szCs w:val="24"/>
        </w:rPr>
        <w:t xml:space="preserve">   </w:t>
      </w:r>
      <w:r w:rsidR="00BB42D8">
        <w:rPr>
          <w:rFonts w:ascii="Times New Roman" w:hAnsi="Times New Roman" w:cs="Times New Roman"/>
          <w:sz w:val="24"/>
          <w:szCs w:val="24"/>
        </w:rPr>
        <w:t>Если от шин СН – 35 кВ ПС – 1</w:t>
      </w:r>
      <w:r w:rsidR="0062340D" w:rsidRPr="00BB42D8">
        <w:rPr>
          <w:rFonts w:ascii="Times New Roman" w:hAnsi="Times New Roman" w:cs="Times New Roman"/>
          <w:sz w:val="24"/>
          <w:szCs w:val="24"/>
        </w:rPr>
        <w:t xml:space="preserve"> питается другая ПС – 2 35/10 </w:t>
      </w:r>
      <w:r w:rsidR="00B52800" w:rsidRPr="00BB42D8">
        <w:rPr>
          <w:rFonts w:ascii="Times New Roman" w:hAnsi="Times New Roman" w:cs="Times New Roman"/>
          <w:sz w:val="24"/>
          <w:szCs w:val="24"/>
        </w:rPr>
        <w:t>кв, в этом случае</w:t>
      </w:r>
    </w:p>
    <w:p w:rsidR="00B52800" w:rsidRPr="000063AC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 xml:space="preserve">ном 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≥0,7*(</m:t>
          </m:r>
          <m:sSubSup>
            <m:sSubSup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S</m:t>
              </m:r>
            </m:e>
            <m:sub>
              <m:func>
                <m:func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нагр max</m:t>
                  </m:r>
                </m:fName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ПС-1</m:t>
                  </m:r>
                </m:e>
              </m:func>
            </m:sub>
            <m:sup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НН</m:t>
              </m:r>
            </m:sup>
          </m:sSubSup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S</m:t>
              </m:r>
            </m:e>
            <m:sub>
              <m:func>
                <m:func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нагр max</m:t>
                  </m:r>
                </m:fName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ПС-1</m:t>
                  </m:r>
                </m:e>
              </m:func>
            </m:sub>
            <m:sup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СН</m:t>
              </m:r>
            </m:sup>
          </m:sSubSup>
          <m:sSubSup>
            <m:sSubSup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+S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нагр max ПС-2</m:t>
              </m:r>
            </m:sub>
            <m:sup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НН</m:t>
              </m:r>
            </m:sup>
          </m:sSubSup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)</m:t>
          </m:r>
        </m:oMath>
      </m:oMathPara>
    </w:p>
    <w:p w:rsidR="00B52800" w:rsidRPr="00BB42D8" w:rsidRDefault="00733FF7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BB42D8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B52800" w:rsidRPr="00BB42D8">
        <w:rPr>
          <w:rFonts w:ascii="Times New Roman" w:eastAsiaTheme="minorEastAsia" w:hAnsi="Times New Roman" w:cs="Times New Roman"/>
          <w:sz w:val="24"/>
          <w:szCs w:val="24"/>
        </w:rPr>
        <w:t>При установке одного трансформатора</w:t>
      </w:r>
    </w:p>
    <w:p w:rsidR="00B52800" w:rsidRPr="000063AC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 xml:space="preserve">ном 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≥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нагр max</m:t>
              </m:r>
            </m:sub>
          </m:sSub>
        </m:oMath>
      </m:oMathPara>
    </w:p>
    <w:p w:rsidR="00B52800" w:rsidRPr="00BB42D8" w:rsidRDefault="00733FF7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BB42D8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B52800" w:rsidRPr="00BB42D8">
        <w:rPr>
          <w:rFonts w:ascii="Times New Roman" w:eastAsiaTheme="minorEastAsia" w:hAnsi="Times New Roman" w:cs="Times New Roman"/>
          <w:sz w:val="24"/>
          <w:szCs w:val="24"/>
        </w:rPr>
        <w:t xml:space="preserve">По этой расчетной мощности, выбирается тип и мощность трансформатора и проверяется загрузка в аварийном режим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зав</m:t>
            </m:r>
          </m:sub>
        </m:sSub>
      </m:oMath>
      <w:r w:rsidR="00B52800" w:rsidRPr="00BB42D8">
        <w:rPr>
          <w:rFonts w:ascii="Times New Roman" w:eastAsiaTheme="minorEastAsia" w:hAnsi="Times New Roman" w:cs="Times New Roman"/>
          <w:sz w:val="24"/>
          <w:szCs w:val="24"/>
        </w:rPr>
        <w:t xml:space="preserve"> ( при отключении одного трансформатора)</w:t>
      </w:r>
    </w:p>
    <w:p w:rsidR="00B52800" w:rsidRPr="000063AC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зав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нагр max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ВН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n-1</m:t>
                      </m:r>
                      <m:ctrl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</m:ctrlP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*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ном т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≤1,4</m:t>
          </m:r>
        </m:oMath>
      </m:oMathPara>
    </w:p>
    <w:p w:rsidR="00B52800" w:rsidRPr="00BB42D8" w:rsidRDefault="00733FF7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BB42D8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B52800" w:rsidRPr="00BB42D8">
        <w:rPr>
          <w:rFonts w:ascii="Times New Roman" w:eastAsiaTheme="minorEastAsia" w:hAnsi="Times New Roman" w:cs="Times New Roman"/>
          <w:sz w:val="24"/>
          <w:szCs w:val="24"/>
        </w:rPr>
        <w:t xml:space="preserve">Аварийная перегрузка допускается до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1,4*</m:t>
        </m:r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ном Т</m:t>
            </m:r>
          </m:sub>
        </m:sSub>
      </m:oMath>
      <w:r w:rsidR="00B52800" w:rsidRPr="00BB42D8">
        <w:rPr>
          <w:rFonts w:ascii="Times New Roman" w:eastAsiaTheme="minorEastAsia" w:hAnsi="Times New Roman" w:cs="Times New Roman"/>
          <w:sz w:val="24"/>
          <w:szCs w:val="24"/>
        </w:rPr>
        <w:t xml:space="preserve">  в течении не более 5 суток, продолжительность не более 6 часов в сутки, если коэффициент начала загру</w:t>
      </w:r>
      <w:r w:rsidR="009D1992" w:rsidRPr="00BB42D8">
        <w:rPr>
          <w:rFonts w:ascii="Times New Roman" w:eastAsiaTheme="minorEastAsia" w:hAnsi="Times New Roman" w:cs="Times New Roman"/>
          <w:sz w:val="24"/>
          <w:szCs w:val="24"/>
        </w:rPr>
        <w:t xml:space="preserve">зки не превышал 0,93. </w:t>
      </w:r>
      <w:r w:rsidR="00B52800" w:rsidRPr="00BB42D8">
        <w:rPr>
          <w:rFonts w:ascii="Times New Roman" w:eastAsiaTheme="minorEastAsia" w:hAnsi="Times New Roman" w:cs="Times New Roman"/>
          <w:sz w:val="24"/>
          <w:szCs w:val="24"/>
        </w:rPr>
        <w:t>Выбор трансформаторов сводится в таблицу 4.1.</w:t>
      </w:r>
    </w:p>
    <w:p w:rsidR="009D1992" w:rsidRPr="00BB42D8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BB42D8">
        <w:rPr>
          <w:rFonts w:ascii="Times New Roman" w:eastAsiaTheme="minorEastAsia" w:hAnsi="Times New Roman" w:cs="Times New Roman"/>
          <w:sz w:val="24"/>
          <w:szCs w:val="24"/>
        </w:rPr>
        <w:t xml:space="preserve">   Таблица 4.1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39"/>
        <w:gridCol w:w="861"/>
        <w:gridCol w:w="1144"/>
        <w:gridCol w:w="983"/>
        <w:gridCol w:w="2539"/>
        <w:gridCol w:w="2352"/>
        <w:gridCol w:w="637"/>
      </w:tblGrid>
      <w:tr w:rsidR="00546611" w:rsidRPr="00733FF7" w:rsidTr="000063AC">
        <w:tc>
          <w:tcPr>
            <w:tcW w:w="0" w:type="auto"/>
          </w:tcPr>
          <w:p w:rsidR="00B52800" w:rsidRPr="000063AC" w:rsidRDefault="00B52800" w:rsidP="0001494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63AC">
              <w:rPr>
                <w:rFonts w:ascii="Times New Roman" w:hAnsi="Times New Roman" w:cs="Times New Roman"/>
                <w:sz w:val="24"/>
                <w:szCs w:val="24"/>
              </w:rPr>
              <w:t>№ ПС</w:t>
            </w:r>
          </w:p>
        </w:tc>
        <w:tc>
          <w:tcPr>
            <w:tcW w:w="861" w:type="dxa"/>
          </w:tcPr>
          <w:p w:rsidR="00B52800" w:rsidRPr="000063AC" w:rsidRDefault="00BA41BE" w:rsidP="0001494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ном</m:t>
                  </m:r>
                </m:sub>
              </m:sSub>
            </m:oMath>
            <w:r w:rsidR="00B52800" w:rsidRPr="000063AC">
              <w:rPr>
                <w:rFonts w:ascii="Times New Roman" w:eastAsiaTheme="minorEastAsia" w:hAnsi="Times New Roman" w:cs="Times New Roman"/>
                <w:sz w:val="24"/>
                <w:szCs w:val="24"/>
              </w:rPr>
              <w:t>, кВ</w:t>
            </w:r>
          </w:p>
        </w:tc>
        <w:tc>
          <w:tcPr>
            <w:tcW w:w="1144" w:type="dxa"/>
          </w:tcPr>
          <w:p w:rsidR="000063AC" w:rsidRDefault="00546611" w:rsidP="0001494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63AC">
              <w:rPr>
                <w:rFonts w:ascii="Times New Roman" w:hAnsi="Times New Roman" w:cs="Times New Roman"/>
                <w:sz w:val="24"/>
                <w:szCs w:val="24"/>
              </w:rPr>
              <w:t>Кол-</w:t>
            </w:r>
            <w:r w:rsidR="00B52800" w:rsidRPr="000063AC">
              <w:rPr>
                <w:rFonts w:ascii="Times New Roman" w:hAnsi="Times New Roman" w:cs="Times New Roman"/>
                <w:sz w:val="24"/>
                <w:szCs w:val="24"/>
              </w:rPr>
              <w:t xml:space="preserve">во </w:t>
            </w:r>
          </w:p>
          <w:p w:rsidR="00B52800" w:rsidRPr="000063AC" w:rsidRDefault="00B52800" w:rsidP="0001494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63AC">
              <w:rPr>
                <w:rFonts w:ascii="Times New Roman" w:hAnsi="Times New Roman" w:cs="Times New Roman"/>
                <w:sz w:val="24"/>
                <w:szCs w:val="24"/>
              </w:rPr>
              <w:t>тр</w:t>
            </w:r>
            <w:r w:rsidR="00546611" w:rsidRPr="000063A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0063AC">
              <w:rPr>
                <w:rFonts w:ascii="Times New Roman" w:hAnsi="Times New Roman" w:cs="Times New Roman"/>
                <w:sz w:val="24"/>
                <w:szCs w:val="24"/>
              </w:rPr>
              <w:t>ов</w:t>
            </w:r>
          </w:p>
        </w:tc>
        <w:tc>
          <w:tcPr>
            <w:tcW w:w="983" w:type="dxa"/>
          </w:tcPr>
          <w:p w:rsidR="00B52800" w:rsidRPr="000063AC" w:rsidRDefault="00BA41BE" w:rsidP="0001494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max</m:t>
                  </m:r>
                </m:sub>
              </m:sSub>
            </m:oMath>
            <w:r w:rsidR="00B52800" w:rsidRPr="000063AC">
              <w:rPr>
                <w:rFonts w:ascii="Times New Roman" w:eastAsiaTheme="minorEastAsia" w:hAnsi="Times New Roman" w:cs="Times New Roman"/>
                <w:sz w:val="24"/>
                <w:szCs w:val="24"/>
              </w:rPr>
              <w:t>, МВА</w:t>
            </w:r>
          </w:p>
        </w:tc>
        <w:tc>
          <w:tcPr>
            <w:tcW w:w="2539" w:type="dxa"/>
          </w:tcPr>
          <w:p w:rsidR="00B52800" w:rsidRPr="000063AC" w:rsidRDefault="00BA41BE" w:rsidP="0001494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рас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=0,7*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ax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B52800" w:rsidRPr="000063AC" w:rsidRDefault="00546611" w:rsidP="0001494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63AC">
              <w:rPr>
                <w:rFonts w:ascii="Times New Roman" w:hAnsi="Times New Roman" w:cs="Times New Roman"/>
                <w:sz w:val="24"/>
                <w:szCs w:val="24"/>
              </w:rPr>
              <w:t>Тип трансформатора</w:t>
            </w:r>
          </w:p>
        </w:tc>
        <w:tc>
          <w:tcPr>
            <w:tcW w:w="0" w:type="auto"/>
          </w:tcPr>
          <w:p w:rsidR="00B52800" w:rsidRPr="000063AC" w:rsidRDefault="00BA41BE" w:rsidP="0001494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зав</m:t>
                    </m:r>
                  </m:sub>
                </m:sSub>
              </m:oMath>
            </m:oMathPara>
          </w:p>
        </w:tc>
      </w:tr>
      <w:tr w:rsidR="00546611" w:rsidRPr="00733FF7" w:rsidTr="000063AC">
        <w:tc>
          <w:tcPr>
            <w:tcW w:w="0" w:type="auto"/>
          </w:tcPr>
          <w:p w:rsidR="00B52800" w:rsidRPr="00733FF7" w:rsidRDefault="00B52800" w:rsidP="0001494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861" w:type="dxa"/>
          </w:tcPr>
          <w:p w:rsidR="00B52800" w:rsidRPr="00733FF7" w:rsidRDefault="00B52800" w:rsidP="0001494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144" w:type="dxa"/>
          </w:tcPr>
          <w:p w:rsidR="00B52800" w:rsidRPr="00733FF7" w:rsidRDefault="00B52800" w:rsidP="0001494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983" w:type="dxa"/>
          </w:tcPr>
          <w:p w:rsidR="00B52800" w:rsidRPr="00733FF7" w:rsidRDefault="00B52800" w:rsidP="0001494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539" w:type="dxa"/>
          </w:tcPr>
          <w:p w:rsidR="00B52800" w:rsidRPr="00733FF7" w:rsidRDefault="00B52800" w:rsidP="0001494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:rsidR="00B52800" w:rsidRPr="00733FF7" w:rsidRDefault="00B52800" w:rsidP="0001494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:rsidR="00B52800" w:rsidRPr="00733FF7" w:rsidRDefault="00B52800" w:rsidP="0001494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</w:p>
    <w:p w:rsidR="00546611" w:rsidRPr="00BB42D8" w:rsidRDefault="009D1992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   </w:t>
      </w:r>
      <w:r w:rsidR="00571BF8" w:rsidRPr="00BB42D8">
        <w:rPr>
          <w:rFonts w:ascii="Times New Roman" w:eastAsiaTheme="minorEastAsia" w:hAnsi="Times New Roman" w:cs="Times New Roman"/>
          <w:sz w:val="24"/>
          <w:szCs w:val="24"/>
        </w:rPr>
        <w:t>Данные трансформаторов, принятых к проектированию сводятся в таблицу 4.2.</w:t>
      </w:r>
    </w:p>
    <w:p w:rsidR="00BB42D8" w:rsidRDefault="00733FF7" w:rsidP="0001494E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  </w:t>
      </w: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</w:p>
    <w:p w:rsidR="00571BF8" w:rsidRPr="00733FF7" w:rsidRDefault="00733FF7" w:rsidP="0001494E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w:r w:rsidR="00571BF8" w:rsidRPr="00733FF7">
        <w:rPr>
          <w:rFonts w:ascii="Times New Roman" w:eastAsiaTheme="minorEastAsia" w:hAnsi="Times New Roman" w:cs="Times New Roman"/>
          <w:sz w:val="26"/>
          <w:szCs w:val="26"/>
        </w:rPr>
        <w:t>Таблица 4.2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008"/>
        <w:gridCol w:w="1455"/>
        <w:gridCol w:w="907"/>
        <w:gridCol w:w="764"/>
        <w:gridCol w:w="766"/>
        <w:gridCol w:w="881"/>
        <w:gridCol w:w="886"/>
        <w:gridCol w:w="764"/>
        <w:gridCol w:w="764"/>
        <w:gridCol w:w="758"/>
        <w:gridCol w:w="618"/>
      </w:tblGrid>
      <w:tr w:rsidR="00571BF8" w:rsidRPr="00733FF7" w:rsidTr="00571BF8">
        <w:tc>
          <w:tcPr>
            <w:tcW w:w="527" w:type="pct"/>
            <w:vMerge w:val="restart"/>
          </w:tcPr>
          <w:p w:rsidR="00571BF8" w:rsidRPr="000063AC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w:r w:rsidRPr="000063AC">
              <w:rPr>
                <w:rFonts w:ascii="Times New Roman" w:eastAsiaTheme="minorEastAsia" w:hAnsi="Times New Roman" w:cs="Times New Roman"/>
                <w:sz w:val="26"/>
                <w:szCs w:val="26"/>
              </w:rPr>
              <w:t>№ ПС</w:t>
            </w:r>
          </w:p>
        </w:tc>
        <w:tc>
          <w:tcPr>
            <w:tcW w:w="760" w:type="pct"/>
            <w:vMerge w:val="restart"/>
          </w:tcPr>
          <w:p w:rsidR="00571BF8" w:rsidRPr="000063AC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w:r w:rsidRPr="000063AC">
              <w:rPr>
                <w:rFonts w:ascii="Times New Roman" w:eastAsiaTheme="minorEastAsia" w:hAnsi="Times New Roman" w:cs="Times New Roman"/>
                <w:sz w:val="26"/>
                <w:szCs w:val="26"/>
              </w:rPr>
              <w:t>Тип тр-ра</w:t>
            </w:r>
          </w:p>
        </w:tc>
        <w:tc>
          <w:tcPr>
            <w:tcW w:w="1273" w:type="pct"/>
            <w:gridSpan w:val="3"/>
          </w:tcPr>
          <w:p w:rsidR="00571BF8" w:rsidRPr="000063AC" w:rsidRDefault="00BA41BE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6"/>
                      <w:szCs w:val="26"/>
                      <w:lang w:val="en-US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ном</m:t>
                  </m:r>
                </m:sub>
              </m:sSub>
            </m:oMath>
            <w:r w:rsidR="00571BF8" w:rsidRPr="000063AC">
              <w:rPr>
                <w:rFonts w:ascii="Times New Roman" w:eastAsiaTheme="minorEastAsia" w:hAnsi="Times New Roman" w:cs="Times New Roman"/>
                <w:sz w:val="26"/>
                <w:szCs w:val="26"/>
              </w:rPr>
              <w:t>, кВ</w:t>
            </w:r>
          </w:p>
        </w:tc>
        <w:tc>
          <w:tcPr>
            <w:tcW w:w="923" w:type="pct"/>
            <w:gridSpan w:val="2"/>
          </w:tcPr>
          <w:p w:rsidR="00571BF8" w:rsidRPr="000063AC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w:r w:rsidRPr="000063AC">
              <w:rPr>
                <w:rFonts w:ascii="Times New Roman" w:eastAsiaTheme="minorEastAsia" w:hAnsi="Times New Roman" w:cs="Times New Roman"/>
                <w:sz w:val="26"/>
                <w:szCs w:val="26"/>
              </w:rPr>
              <w:t>Потери, кВт</w:t>
            </w:r>
          </w:p>
        </w:tc>
        <w:tc>
          <w:tcPr>
            <w:tcW w:w="1194" w:type="pct"/>
            <w:gridSpan w:val="3"/>
          </w:tcPr>
          <w:p w:rsidR="00571BF8" w:rsidRPr="000063AC" w:rsidRDefault="00BA41BE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6"/>
                      <w:szCs w:val="26"/>
                      <w:lang w:val="en-US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k</m:t>
                  </m:r>
                </m:sub>
              </m:sSub>
            </m:oMath>
            <w:r w:rsidR="00571BF8" w:rsidRPr="000063AC">
              <w:rPr>
                <w:rFonts w:ascii="Times New Roman" w:eastAsiaTheme="minorEastAsia" w:hAnsi="Times New Roman" w:cs="Times New Roman"/>
                <w:sz w:val="26"/>
                <w:szCs w:val="26"/>
              </w:rPr>
              <w:t xml:space="preserve"> %</w:t>
            </w:r>
          </w:p>
        </w:tc>
        <w:tc>
          <w:tcPr>
            <w:tcW w:w="324" w:type="pct"/>
            <w:vMerge w:val="restart"/>
          </w:tcPr>
          <w:p w:rsidR="00571BF8" w:rsidRPr="000063AC" w:rsidRDefault="00BA41BE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  <w:lang w:val="en-US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хх</m:t>
                    </m:r>
                  </m:sub>
                </m:sSub>
              </m:oMath>
            </m:oMathPara>
          </w:p>
        </w:tc>
      </w:tr>
      <w:tr w:rsidR="00571BF8" w:rsidRPr="00733FF7" w:rsidTr="00571BF8">
        <w:tc>
          <w:tcPr>
            <w:tcW w:w="527" w:type="pct"/>
            <w:vMerge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760" w:type="pct"/>
            <w:vMerge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474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w:r w:rsidRPr="00733FF7">
              <w:rPr>
                <w:rFonts w:ascii="Times New Roman" w:eastAsiaTheme="minorEastAsia" w:hAnsi="Times New Roman" w:cs="Times New Roman"/>
                <w:sz w:val="26"/>
                <w:szCs w:val="26"/>
              </w:rPr>
              <w:t>ВН</w:t>
            </w: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w:r w:rsidRPr="00733FF7">
              <w:rPr>
                <w:rFonts w:ascii="Times New Roman" w:eastAsiaTheme="minorEastAsia" w:hAnsi="Times New Roman" w:cs="Times New Roman"/>
                <w:sz w:val="26"/>
                <w:szCs w:val="26"/>
              </w:rPr>
              <w:t>СН</w:t>
            </w: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w:r w:rsidRPr="00733FF7">
              <w:rPr>
                <w:rFonts w:ascii="Times New Roman" w:eastAsiaTheme="minorEastAsia" w:hAnsi="Times New Roman" w:cs="Times New Roman"/>
                <w:sz w:val="26"/>
                <w:szCs w:val="26"/>
              </w:rPr>
              <w:t>НН</w:t>
            </w:r>
          </w:p>
        </w:tc>
        <w:tc>
          <w:tcPr>
            <w:tcW w:w="460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∆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Р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хх</m:t>
                    </m:r>
                  </m:sub>
                </m:sSub>
              </m:oMath>
            </m:oMathPara>
          </w:p>
        </w:tc>
        <w:tc>
          <w:tcPr>
            <w:tcW w:w="463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∆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Р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кз</m:t>
                    </m:r>
                  </m:sub>
                </m:sSub>
              </m:oMath>
            </m:oMathPara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w:r w:rsidRPr="00733FF7">
              <w:rPr>
                <w:rFonts w:ascii="Times New Roman" w:eastAsiaTheme="minorEastAsia" w:hAnsi="Times New Roman" w:cs="Times New Roman"/>
                <w:sz w:val="26"/>
                <w:szCs w:val="26"/>
              </w:rPr>
              <w:t>В-Н</w:t>
            </w: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w:r w:rsidRPr="00733FF7">
              <w:rPr>
                <w:rFonts w:ascii="Times New Roman" w:eastAsiaTheme="minorEastAsia" w:hAnsi="Times New Roman" w:cs="Times New Roman"/>
                <w:sz w:val="26"/>
                <w:szCs w:val="26"/>
              </w:rPr>
              <w:t>В-С</w:t>
            </w:r>
          </w:p>
        </w:tc>
        <w:tc>
          <w:tcPr>
            <w:tcW w:w="395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w:r w:rsidRPr="00733FF7">
              <w:rPr>
                <w:rFonts w:ascii="Times New Roman" w:eastAsiaTheme="minorEastAsia" w:hAnsi="Times New Roman" w:cs="Times New Roman"/>
                <w:sz w:val="26"/>
                <w:szCs w:val="26"/>
              </w:rPr>
              <w:t>С-Н</w:t>
            </w:r>
          </w:p>
        </w:tc>
        <w:tc>
          <w:tcPr>
            <w:tcW w:w="324" w:type="pct"/>
            <w:vMerge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</w:tr>
      <w:tr w:rsidR="00571BF8" w:rsidRPr="00733FF7" w:rsidTr="00571BF8">
        <w:tc>
          <w:tcPr>
            <w:tcW w:w="527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760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474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460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463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5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24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</w:tr>
      <w:tr w:rsidR="00571BF8" w:rsidRPr="00733FF7" w:rsidTr="00571BF8">
        <w:tc>
          <w:tcPr>
            <w:tcW w:w="527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760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474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460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463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5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24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</w:tr>
      <w:tr w:rsidR="00571BF8" w:rsidRPr="00733FF7" w:rsidTr="00571BF8">
        <w:tc>
          <w:tcPr>
            <w:tcW w:w="527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760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474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460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463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5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24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</w:tr>
      <w:tr w:rsidR="00571BF8" w:rsidRPr="00733FF7" w:rsidTr="00571BF8">
        <w:tc>
          <w:tcPr>
            <w:tcW w:w="527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760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474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460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463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9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5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24" w:type="pct"/>
          </w:tcPr>
          <w:p w:rsidR="00571BF8" w:rsidRPr="00733FF7" w:rsidRDefault="00571BF8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</w:tr>
    </w:tbl>
    <w:p w:rsidR="00571BF8" w:rsidRPr="00733FF7" w:rsidRDefault="00571BF8" w:rsidP="0001494E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</w:p>
    <w:p w:rsidR="00EF412B" w:rsidRPr="006F00E3" w:rsidRDefault="00571BF8" w:rsidP="0001494E">
      <w:pPr>
        <w:keepNext/>
        <w:jc w:val="both"/>
        <w:rPr>
          <w:noProof/>
          <w:sz w:val="24"/>
          <w:szCs w:val="24"/>
          <w:lang w:eastAsia="ru-RU"/>
        </w:rPr>
      </w:pPr>
      <w:r w:rsidRPr="006F00E3">
        <w:rPr>
          <w:rFonts w:ascii="Times New Roman" w:eastAsiaTheme="minorEastAsia" w:hAnsi="Times New Roman" w:cs="Times New Roman"/>
          <w:sz w:val="24"/>
          <w:szCs w:val="24"/>
        </w:rPr>
        <w:t>Схема замещения двухобмоточного трансформатора П</w:t>
      </w:r>
      <w:r w:rsidR="00BB42D8" w:rsidRPr="006F00E3">
        <w:rPr>
          <w:rFonts w:ascii="Times New Roman" w:eastAsiaTheme="minorEastAsia" w:hAnsi="Times New Roman" w:cs="Times New Roman"/>
          <w:sz w:val="24"/>
          <w:szCs w:val="24"/>
        </w:rPr>
        <w:t>С</w:t>
      </w:r>
      <w:r w:rsidR="00EF412B" w:rsidRPr="006F00E3">
        <w:rPr>
          <w:rFonts w:ascii="Times New Roman" w:eastAsiaTheme="minorEastAsia" w:hAnsi="Times New Roman" w:cs="Times New Roman"/>
          <w:sz w:val="24"/>
          <w:szCs w:val="24"/>
        </w:rPr>
        <w:t xml:space="preserve"> приведена на </w:t>
      </w:r>
      <w:r w:rsidR="00BB42D8" w:rsidRPr="006F00E3">
        <w:rPr>
          <w:rFonts w:ascii="Times New Roman" w:eastAsiaTheme="minorEastAsia" w:hAnsi="Times New Roman" w:cs="Times New Roman"/>
          <w:sz w:val="24"/>
          <w:szCs w:val="24"/>
        </w:rPr>
        <w:t>рисунке 4.1.</w:t>
      </w:r>
      <w:r w:rsidR="00733FF7" w:rsidRPr="006F00E3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</w:p>
    <w:p w:rsidR="006F00E3" w:rsidRPr="006F00E3" w:rsidRDefault="006F00E3" w:rsidP="0001494E">
      <w:pPr>
        <w:keepNext/>
        <w:jc w:val="both"/>
        <w:rPr>
          <w:rFonts w:eastAsiaTheme="minorEastAsia"/>
          <w:sz w:val="24"/>
          <w:szCs w:val="24"/>
        </w:rPr>
      </w:pPr>
      <w:r w:rsidRPr="006F00E3">
        <w:rPr>
          <w:sz w:val="24"/>
          <w:szCs w:val="24"/>
        </w:rPr>
        <w:object w:dxaOrig="9180" w:dyaOrig="2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136.5pt" o:ole="">
            <v:imagedata r:id="rId10" o:title=""/>
          </v:shape>
          <o:OLEObject Type="Embed" ProgID="Visio.Drawing.15" ShapeID="_x0000_i1025" DrawAspect="Content" ObjectID="_1583744882" r:id="rId11"/>
        </w:object>
      </w:r>
    </w:p>
    <w:p w:rsidR="006F00E3" w:rsidRPr="006F00E3" w:rsidRDefault="006F00E3" w:rsidP="0001494E">
      <w:pPr>
        <w:keepNext/>
        <w:jc w:val="both"/>
        <w:rPr>
          <w:sz w:val="24"/>
          <w:szCs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  <w:color w:val="000000" w:themeColor="text1"/>
              <w:sz w:val="24"/>
              <w:szCs w:val="24"/>
            </w:rPr>
            <m:t xml:space="preserve">                                ∆</m:t>
          </m:r>
          <m:sSub>
            <m:sSubPr>
              <m:ctrlPr>
                <w:rPr>
                  <w:rFonts w:ascii="Cambria Math" w:hAnsi="Cambria Math" w:cs="Times New Roman"/>
                  <w:i/>
                  <w:iCs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хх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color w:val="000000" w:themeColor="text1"/>
              <w:sz w:val="24"/>
              <w:szCs w:val="24"/>
            </w:rPr>
            <m:t>+</m:t>
          </m:r>
          <m:r>
            <w:rPr>
              <w:rFonts w:ascii="Cambria Math" w:hAnsi="Cambria Math" w:cs="Times New Roman"/>
              <w:color w:val="000000" w:themeColor="text1"/>
              <w:sz w:val="24"/>
              <w:szCs w:val="24"/>
              <w:lang w:val="en-US"/>
            </w:rPr>
            <m:t>j</m:t>
          </m:r>
          <m:sSub>
            <m:sSubPr>
              <m:ctrlPr>
                <w:rPr>
                  <w:rFonts w:ascii="Cambria Math" w:hAnsi="Cambria Math" w:cs="Times New Roman"/>
                  <w:i/>
                  <w:iCs/>
                  <w:color w:val="000000" w:themeColor="text1"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  <w:lang w:val="en-US"/>
                </w:rPr>
                <m:t>∆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  <w:lang w:val="en-US"/>
                </w:rPr>
                <m:t>µ</m:t>
              </m:r>
            </m:sub>
          </m:sSub>
        </m:oMath>
      </m:oMathPara>
    </w:p>
    <w:p w:rsidR="00EF412B" w:rsidRPr="006F00E3" w:rsidRDefault="00EF412B" w:rsidP="0001494E">
      <w:pPr>
        <w:pStyle w:val="a8"/>
        <w:jc w:val="both"/>
        <w:rPr>
          <w:rFonts w:ascii="Times New Roman" w:eastAsiaTheme="minorEastAsia" w:hAnsi="Times New Roman" w:cs="Times New Roman"/>
          <w:i w:val="0"/>
          <w:color w:val="000000" w:themeColor="text1"/>
          <w:sz w:val="24"/>
          <w:szCs w:val="24"/>
        </w:rPr>
      </w:pPr>
      <w:r w:rsidRPr="006F00E3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рис. 4.1</w:t>
      </w:r>
    </w:p>
    <w:p w:rsidR="00571BF8" w:rsidRPr="006F00E3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6F00E3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571BF8" w:rsidRPr="006F00E3">
        <w:rPr>
          <w:rFonts w:ascii="Times New Roman" w:eastAsiaTheme="minorEastAsia" w:hAnsi="Times New Roman" w:cs="Times New Roman"/>
          <w:sz w:val="24"/>
          <w:szCs w:val="24"/>
        </w:rPr>
        <w:t xml:space="preserve">Активное сопротивление трансформатора </w:t>
      </w:r>
    </w:p>
    <w:p w:rsidR="00571BF8" w:rsidRPr="006F00E3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T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∆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кз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ом ВН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2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ом Т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2</m:t>
                  </m:r>
                </m:sup>
              </m:sSubSup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3</m:t>
                  </m:r>
                </m:sup>
              </m:s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Ом</m:t>
          </m:r>
        </m:oMath>
      </m:oMathPara>
    </w:p>
    <w:p w:rsidR="00DB3A14" w:rsidRPr="006F00E3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6F00E3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DB3A14" w:rsidRPr="006F00E3">
        <w:rPr>
          <w:rFonts w:ascii="Times New Roman" w:eastAsiaTheme="minorEastAsia" w:hAnsi="Times New Roman" w:cs="Times New Roman"/>
          <w:sz w:val="24"/>
          <w:szCs w:val="24"/>
        </w:rPr>
        <w:t>Индуктивное сопротивление трансформатора</w:t>
      </w:r>
    </w:p>
    <w:p w:rsidR="00DB3A14" w:rsidRPr="006F00E3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T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к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ом ВН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2</m:t>
                  </m:r>
                </m:sup>
              </m:sSubSup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00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ом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 Ом</m:t>
          </m:r>
        </m:oMath>
      </m:oMathPara>
    </w:p>
    <w:p w:rsidR="00DB3A14" w:rsidRPr="006F00E3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6F00E3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DB3A14" w:rsidRPr="006F00E3">
        <w:rPr>
          <w:rFonts w:ascii="Times New Roman" w:eastAsiaTheme="minorEastAsia" w:hAnsi="Times New Roman" w:cs="Times New Roman"/>
          <w:sz w:val="24"/>
          <w:szCs w:val="24"/>
        </w:rPr>
        <w:t>Потери активной мощности в сердечнике равны потерям холостого хода.</w:t>
      </w:r>
    </w:p>
    <w:p w:rsidR="009D1992" w:rsidRPr="006F00E3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∆P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хх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∆P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хх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-3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 МВт</m:t>
          </m:r>
        </m:oMath>
      </m:oMathPara>
    </w:p>
    <w:p w:rsidR="00DB3A14" w:rsidRPr="006F00E3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6F00E3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DB3A14" w:rsidRPr="006F00E3">
        <w:rPr>
          <w:rFonts w:ascii="Times New Roman" w:eastAsiaTheme="minorEastAsia" w:hAnsi="Times New Roman" w:cs="Times New Roman"/>
          <w:sz w:val="24"/>
          <w:szCs w:val="24"/>
        </w:rPr>
        <w:t xml:space="preserve">Потери реактивной мощности в сердечнике </w:t>
      </w:r>
    </w:p>
    <w:p w:rsidR="00DB3A14" w:rsidRPr="006F00E3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∆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µ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хх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ом Т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 Мвар</m:t>
          </m:r>
        </m:oMath>
      </m:oMathPara>
    </w:p>
    <w:p w:rsidR="006F00E3" w:rsidRPr="006F00E3" w:rsidRDefault="006F00E3" w:rsidP="0001494E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г</w:t>
      </w:r>
      <w:r w:rsidRPr="006F00E3">
        <w:rPr>
          <w:rFonts w:ascii="Times New Roman" w:eastAsiaTheme="minorEastAsia" w:hAnsi="Times New Roman" w:cs="Times New Roman"/>
          <w:sz w:val="24"/>
          <w:szCs w:val="24"/>
        </w:rPr>
        <w:t xml:space="preserve">де, </w:t>
      </w:r>
      <w:r w:rsidRPr="006F00E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</w:t>
      </w:r>
      <w:r w:rsidRPr="006F00E3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номТ</w:t>
      </w:r>
      <w:r w:rsidRPr="006F00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номинальная мощность трансформатора, МВА;</w:t>
      </w:r>
    </w:p>
    <w:p w:rsidR="006F00E3" w:rsidRPr="006F00E3" w:rsidRDefault="006F00E3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       </w:t>
      </w:r>
      <w:r w:rsidRPr="006F00E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U</w:t>
      </w:r>
      <w:r w:rsidRPr="006F00E3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ном</w:t>
      </w:r>
      <w:r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 xml:space="preserve"> </w:t>
      </w:r>
      <w:r w:rsidRPr="006F00E3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Твн</w:t>
      </w:r>
      <w:r w:rsidRPr="006F00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номинальное напряжение обмотки высшего напряжения (ВН), кВ;</w:t>
      </w:r>
    </w:p>
    <w:p w:rsidR="006F00E3" w:rsidRPr="006F00E3" w:rsidRDefault="006F00E3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</w:t>
      </w:r>
      <w:r w:rsidR="000063AC" w:rsidRPr="006F00E3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680" w:dyaOrig="380">
          <v:shape id="_x0000_i1026" type="#_x0000_t75" style="width:28.5pt;height:14.25pt" o:ole="">
            <v:imagedata r:id="rId12" o:title=""/>
          </v:shape>
          <o:OLEObject Type="Embed" ProgID="Equation.3" ShapeID="_x0000_i1026" DrawAspect="Content" ObjectID="_1583744883" r:id="rId13"/>
        </w:object>
      </w:r>
      <w:r w:rsidRPr="006F00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потери короткого замыкания, кВт;</w:t>
      </w:r>
    </w:p>
    <w:p w:rsidR="006F00E3" w:rsidRPr="006F00E3" w:rsidRDefault="006F00E3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</w:t>
      </w:r>
      <w:r w:rsidRPr="006F00E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</w:t>
      </w:r>
      <w:r w:rsidRPr="006F00E3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хх</w:t>
      </w:r>
      <w:r w:rsidRPr="006F00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ток холостого хода в процентах</w:t>
      </w:r>
    </w:p>
    <w:p w:rsidR="00DB3A14" w:rsidRPr="00DA28F5" w:rsidRDefault="006F00E3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6F00E3">
        <w:rPr>
          <w:rFonts w:ascii="Times New Roman" w:eastAsia="Times New Roman" w:hAnsi="Times New Roman" w:cs="Times New Roman"/>
          <w:sz w:val="24"/>
          <w:szCs w:val="24"/>
          <w:lang w:eastAsia="ru-RU"/>
        </w:rPr>
        <w:t>На схеме замещения трансформатора ПС указывается нагрузка, подключенная к шинам НН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DA28F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7C4DFE" w:rsidRPr="006F00E3">
        <w:rPr>
          <w:rFonts w:ascii="Times New Roman" w:eastAsiaTheme="minorEastAsia" w:hAnsi="Times New Roman" w:cs="Times New Roman"/>
          <w:sz w:val="24"/>
          <w:szCs w:val="24"/>
        </w:rPr>
        <w:t>При установке на ПС двух однотипных трансформаторов, работающих параллельно, определяются сопротивления эквивалентного трансформатора.</w:t>
      </w:r>
    </w:p>
    <w:p w:rsidR="007C4DFE" w:rsidRPr="006F00E3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T э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T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 Ом</m:t>
          </m:r>
        </m:oMath>
      </m:oMathPara>
    </w:p>
    <w:p w:rsidR="007C4DFE" w:rsidRPr="006F00E3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T э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T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 Ом</m:t>
          </m:r>
        </m:oMath>
      </m:oMathPara>
    </w:p>
    <w:p w:rsidR="007C4DFE" w:rsidRPr="006F00E3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∆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хх Э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2*∆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хх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МВт</m:t>
          </m:r>
        </m:oMath>
      </m:oMathPara>
    </w:p>
    <w:p w:rsidR="004A17CC" w:rsidRPr="00B6448A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∆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µ э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2*∆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µ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Мвар</m:t>
          </m:r>
        </m:oMath>
      </m:oMathPara>
    </w:p>
    <w:p w:rsidR="004A17CC" w:rsidRPr="001C4E35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C4E35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4A17CC" w:rsidRPr="001C4E35">
        <w:rPr>
          <w:rFonts w:ascii="Times New Roman" w:eastAsiaTheme="minorEastAsia" w:hAnsi="Times New Roman" w:cs="Times New Roman"/>
          <w:sz w:val="24"/>
          <w:szCs w:val="24"/>
        </w:rPr>
        <w:t>Схема замещения трехобмоточного трансформатора ПС</w:t>
      </w:r>
      <w:r w:rsidR="006F00E3" w:rsidRPr="001C4E35">
        <w:rPr>
          <w:rFonts w:ascii="Times New Roman" w:eastAsiaTheme="minorEastAsia" w:hAnsi="Times New Roman" w:cs="Times New Roman"/>
          <w:sz w:val="24"/>
          <w:szCs w:val="24"/>
        </w:rPr>
        <w:t xml:space="preserve"> приведена на рисунке 4.2</w:t>
      </w:r>
    </w:p>
    <w:p w:rsidR="00C867F5" w:rsidRPr="001C4E35" w:rsidRDefault="00BA41BE" w:rsidP="0001494E">
      <w:pPr>
        <w:keepNext/>
        <w:spacing w:line="360" w:lineRule="auto"/>
        <w:jc w:val="both"/>
        <w:rPr>
          <w:sz w:val="24"/>
          <w:szCs w:val="24"/>
        </w:rPr>
      </w:pPr>
      <w:r>
        <w:rPr>
          <w:noProof/>
          <w:sz w:val="28"/>
          <w:szCs w:val="28"/>
          <w:lang w:eastAsia="ru-RU"/>
        </w:rPr>
        <w:object w:dxaOrig="1440" w:dyaOrig="1440">
          <v:shape id="_x0000_s1135" type="#_x0000_t75" style="position:absolute;left:0;text-align:left;margin-left:423.75pt;margin-top:107.65pt;width:63pt;height:17.75pt;z-index:251909120">
            <v:imagedata r:id="rId14" o:title=""/>
          </v:shape>
          <o:OLEObject Type="Embed" ProgID="Equation.3" ShapeID="_x0000_s1135" DrawAspect="Content" ObjectID="_1583744926" r:id="rId15"/>
        </w:object>
      </w:r>
      <w:r>
        <w:rPr>
          <w:noProof/>
          <w:sz w:val="28"/>
          <w:szCs w:val="28"/>
          <w:lang w:eastAsia="ru-RU"/>
        </w:rPr>
        <w:object w:dxaOrig="1440" w:dyaOrig="1440">
          <v:shape id="_x0000_s1134" type="#_x0000_t75" style="position:absolute;left:0;text-align:left;margin-left:419.25pt;margin-top:60.4pt;width:63.05pt;height:17.75pt;z-index:251908096">
            <v:imagedata r:id="rId16" o:title=""/>
          </v:shape>
          <o:OLEObject Type="Embed" ProgID="Equation.3" ShapeID="_x0000_s1134" DrawAspect="Content" ObjectID="_1583744927" r:id="rId17"/>
        </w:object>
      </w:r>
      <w:r>
        <w:rPr>
          <w:noProof/>
          <w:sz w:val="28"/>
          <w:szCs w:val="28"/>
          <w:lang w:eastAsia="ru-RU"/>
        </w:rPr>
        <w:object w:dxaOrig="1440" w:dyaOrig="1440">
          <v:shape id="_x0000_s1136" type="#_x0000_t75" style="position:absolute;left:0;text-align:left;margin-left:48pt;margin-top:95.75pt;width:60pt;height:18.75pt;z-index:251910144">
            <v:imagedata r:id="rId18" o:title=""/>
          </v:shape>
          <o:OLEObject Type="Embed" ProgID="Equation.3" ShapeID="_x0000_s1136" DrawAspect="Content" ObjectID="_1583744928" r:id="rId19"/>
        </w:object>
      </w:r>
      <w:r>
        <w:rPr>
          <w:noProof/>
          <w:sz w:val="28"/>
          <w:szCs w:val="28"/>
          <w:lang w:eastAsia="ru-RU"/>
        </w:rPr>
        <w:object w:dxaOrig="1440" w:dyaOrig="1440">
          <v:shape id="_x0000_s1133" type="#_x0000_t75" style="position:absolute;left:0;text-align:left;margin-left:338.7pt;margin-top:68pt;width:29pt;height:18.75pt;z-index:251907072">
            <v:imagedata r:id="rId20" o:title=""/>
          </v:shape>
          <o:OLEObject Type="Embed" ProgID="Equation.3" ShapeID="_x0000_s1133" DrawAspect="Content" ObjectID="_1583744929" r:id="rId21"/>
        </w:object>
      </w:r>
      <w:r>
        <w:rPr>
          <w:noProof/>
          <w:sz w:val="28"/>
          <w:szCs w:val="28"/>
          <w:lang w:eastAsia="ru-RU"/>
        </w:rPr>
        <w:object w:dxaOrig="1440" w:dyaOrig="1440">
          <v:shape id="_x0000_s1132" type="#_x0000_t75" style="position:absolute;left:0;text-align:left;margin-left:258.75pt;margin-top:71pt;width:24.95pt;height:18.75pt;z-index:251906048">
            <v:imagedata r:id="rId22" o:title=""/>
          </v:shape>
          <o:OLEObject Type="Embed" ProgID="Equation.3" ShapeID="_x0000_s1132" DrawAspect="Content" ObjectID="_1583744930" r:id="rId23"/>
        </w:object>
      </w:r>
      <w:r>
        <w:rPr>
          <w:noProof/>
          <w:sz w:val="28"/>
          <w:szCs w:val="28"/>
          <w:lang w:eastAsia="ru-RU"/>
        </w:rPr>
        <w:object w:dxaOrig="1440" w:dyaOrig="1440">
          <v:shape id="_x0000_s1131" type="#_x0000_t75" style="position:absolute;left:0;text-align:left;margin-left:162pt;margin-top:25.25pt;width:27pt;height:18.75pt;z-index:251905024">
            <v:imagedata r:id="rId24" o:title=""/>
          </v:shape>
          <o:OLEObject Type="Embed" ProgID="Equation.3" ShapeID="_x0000_s1131" DrawAspect="Content" ObjectID="_1583744931" r:id="rId25"/>
        </w:object>
      </w:r>
      <w:r>
        <w:rPr>
          <w:noProof/>
          <w:sz w:val="28"/>
          <w:szCs w:val="28"/>
          <w:lang w:eastAsia="ru-RU"/>
        </w:rPr>
        <w:object w:dxaOrig="1440" w:dyaOrig="1440">
          <v:shape id="_x0000_s1130" type="#_x0000_t75" style="position:absolute;left:0;text-align:left;margin-left:338.7pt;margin-top:24.5pt;width:23pt;height:17.75pt;z-index:251904000">
            <v:imagedata r:id="rId26" o:title=""/>
          </v:shape>
          <o:OLEObject Type="Embed" ProgID="Equation.3" ShapeID="_x0000_s1130" DrawAspect="Content" ObjectID="_1583744932" r:id="rId27"/>
        </w:object>
      </w:r>
      <w:r>
        <w:rPr>
          <w:noProof/>
          <w:sz w:val="28"/>
          <w:szCs w:val="28"/>
          <w:lang w:eastAsia="ru-RU"/>
        </w:rPr>
        <w:object w:dxaOrig="1440" w:dyaOrig="1440">
          <v:shape id="_x0000_s1129" type="#_x0000_t75" style="position:absolute;left:0;text-align:left;margin-left:258.75pt;margin-top:27.5pt;width:24pt;height:18.75pt;z-index:251902976">
            <v:imagedata r:id="rId28" o:title=""/>
          </v:shape>
          <o:OLEObject Type="Embed" ProgID="Equation.3" ShapeID="_x0000_s1129" DrawAspect="Content" ObjectID="_1583744933" r:id="rId29"/>
        </w:object>
      </w:r>
      <w:r>
        <w:rPr>
          <w:noProof/>
          <w:sz w:val="28"/>
          <w:szCs w:val="28"/>
          <w:lang w:eastAsia="ru-RU"/>
        </w:rPr>
        <w:object w:dxaOrig="1440" w:dyaOrig="1440">
          <v:shape id="_x0000_s1128" type="#_x0000_t75" style="position:absolute;left:0;text-align:left;margin-left:75.75pt;margin-top:28.25pt;width:24pt;height:18.75pt;z-index:251901952">
            <v:imagedata r:id="rId30" o:title=""/>
          </v:shape>
          <o:OLEObject Type="Embed" ProgID="Equation.3" ShapeID="_x0000_s1128" DrawAspect="Content" ObjectID="_1583744934" r:id="rId31"/>
        </w:object>
      </w:r>
      <w:r w:rsidR="001C4E35" w:rsidRPr="005743CE">
        <w:rPr>
          <w:noProof/>
          <w:sz w:val="28"/>
          <w:szCs w:val="28"/>
          <w:lang w:eastAsia="ru-RU"/>
        </w:rPr>
        <w:drawing>
          <wp:inline distT="0" distB="0" distL="0" distR="0" wp14:anchorId="4A0A11CF" wp14:editId="7F5A1301">
            <wp:extent cx="5657850" cy="16192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8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412B" w:rsidRPr="001C4E35" w:rsidRDefault="006F00E3" w:rsidP="0001494E">
      <w:pPr>
        <w:pStyle w:val="a8"/>
        <w:spacing w:line="360" w:lineRule="auto"/>
        <w:jc w:val="both"/>
        <w:rPr>
          <w:rFonts w:ascii="Times New Roman" w:eastAsiaTheme="minorEastAsia" w:hAnsi="Times New Roman" w:cs="Times New Roman"/>
          <w:i w:val="0"/>
          <w:color w:val="000000" w:themeColor="text1"/>
          <w:sz w:val="24"/>
          <w:szCs w:val="24"/>
        </w:rPr>
      </w:pPr>
      <w:r w:rsidRPr="001C4E35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рис. 4.2</w:t>
      </w:r>
      <w:r w:rsidR="00C867F5" w:rsidRPr="001C4E35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</w:p>
    <w:p w:rsidR="004A17CC" w:rsidRPr="001C4E35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C4E35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4A17CC" w:rsidRPr="001C4E35">
        <w:rPr>
          <w:rFonts w:ascii="Times New Roman" w:eastAsiaTheme="minorEastAsia" w:hAnsi="Times New Roman" w:cs="Times New Roman"/>
          <w:sz w:val="24"/>
          <w:szCs w:val="24"/>
        </w:rPr>
        <w:t xml:space="preserve">Активное сопротивление трансформатора </w:t>
      </w:r>
    </w:p>
    <w:p w:rsidR="004A17CC" w:rsidRPr="001C4E35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Т в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Т н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Т с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0,5*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∆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кз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ом ВН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2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ом Т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2</m:t>
                  </m:r>
                </m:sup>
              </m:sSubSup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3</m:t>
                  </m:r>
                </m:sup>
              </m:s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 Ом</m:t>
          </m:r>
        </m:oMath>
      </m:oMathPara>
    </w:p>
    <w:p w:rsidR="00B6448A" w:rsidRPr="00B6448A" w:rsidRDefault="00B6448A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Pr="00B6448A">
        <w:rPr>
          <w:rFonts w:ascii="Times New Roman" w:eastAsia="Times New Roman" w:hAnsi="Times New Roman" w:cs="Times New Roman"/>
          <w:sz w:val="24"/>
          <w:szCs w:val="28"/>
          <w:lang w:eastAsia="ru-RU"/>
        </w:rPr>
        <w:t>Индуктивные сопротивления трансформаторов. Определяются значения напряжения короткого замыкания для обмоток</w:t>
      </w:r>
    </w:p>
    <w:p w:rsidR="009D1992" w:rsidRPr="001C4E35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k В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0,5*</m:t>
          </m:r>
          <m:d>
            <m:d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k ВН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k ВС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k СН</m:t>
                  </m:r>
                </m:sub>
              </m:sSub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 %</m:t>
          </m:r>
        </m:oMath>
      </m:oMathPara>
    </w:p>
    <w:p w:rsidR="004A17CC" w:rsidRPr="001C4E35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k Н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0,5*</m:t>
          </m:r>
          <m:d>
            <m:d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k ВН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k СН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k ВС</m:t>
                  </m:r>
                </m:sub>
              </m:sSub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 %</m:t>
          </m:r>
        </m:oMath>
      </m:oMathPara>
    </w:p>
    <w:p w:rsidR="004A17CC" w:rsidRPr="001C4E35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k С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0,5*</m:t>
          </m:r>
          <m:d>
            <m:d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k СН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k ВС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k ВН</m:t>
                  </m:r>
                </m:sub>
              </m:sSub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 %</m:t>
          </m:r>
        </m:oMath>
      </m:oMathPara>
    </w:p>
    <w:p w:rsidR="004A17CC" w:rsidRPr="001C4E35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C4E35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4A17CC" w:rsidRPr="001C4E35">
        <w:rPr>
          <w:rFonts w:ascii="Times New Roman" w:eastAsiaTheme="minorEastAsia" w:hAnsi="Times New Roman" w:cs="Times New Roman"/>
          <w:sz w:val="24"/>
          <w:szCs w:val="24"/>
        </w:rPr>
        <w:t>Индуктивное сопротивление трансформатора</w:t>
      </w:r>
    </w:p>
    <w:p w:rsidR="004A17CC" w:rsidRPr="00DA28F5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T В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к В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ом ВН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2</m:t>
                  </m:r>
                </m:sup>
              </m:sSubSup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00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ом Т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 Ом</m:t>
          </m:r>
        </m:oMath>
      </m:oMathPara>
    </w:p>
    <w:p w:rsidR="004A0F2A" w:rsidRPr="00DA28F5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T С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к C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ом ВН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2</m:t>
                  </m:r>
                </m:sup>
              </m:sSubSup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00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ом Т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 Ом</m:t>
          </m:r>
        </m:oMath>
      </m:oMathPara>
    </w:p>
    <w:p w:rsidR="004A0F2A" w:rsidRPr="00DA28F5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T н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к Н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ом ВН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2</m:t>
                  </m:r>
                </m:sup>
              </m:sSubSup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00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ом Т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Ом</m:t>
          </m:r>
        </m:oMath>
      </m:oMathPara>
    </w:p>
    <w:p w:rsidR="004A17CC" w:rsidRPr="001C4E35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C4E35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4A17CC" w:rsidRPr="001C4E35">
        <w:rPr>
          <w:rFonts w:ascii="Times New Roman" w:eastAsiaTheme="minorEastAsia" w:hAnsi="Times New Roman" w:cs="Times New Roman"/>
          <w:sz w:val="24"/>
          <w:szCs w:val="24"/>
        </w:rPr>
        <w:t>Потери активной мощности в сердечнике равны потерям холостого хода.</w:t>
      </w:r>
    </w:p>
    <w:p w:rsidR="004A17CC" w:rsidRPr="001C4E35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∆P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хх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∆P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хх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-3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МВт</m:t>
          </m:r>
        </m:oMath>
      </m:oMathPara>
    </w:p>
    <w:p w:rsidR="004A17CC" w:rsidRPr="001C4E35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C4E35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4A17CC" w:rsidRPr="001C4E35">
        <w:rPr>
          <w:rFonts w:ascii="Times New Roman" w:eastAsiaTheme="minorEastAsia" w:hAnsi="Times New Roman" w:cs="Times New Roman"/>
          <w:sz w:val="24"/>
          <w:szCs w:val="24"/>
        </w:rPr>
        <w:t xml:space="preserve">Потери реактивной мощности в сердечнике </w:t>
      </w:r>
    </w:p>
    <w:p w:rsidR="004A17CC" w:rsidRPr="001C4E35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∆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µ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хх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ом Т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Мвар</m:t>
          </m:r>
        </m:oMath>
      </m:oMathPara>
    </w:p>
    <w:p w:rsidR="004A17CC" w:rsidRPr="001C4E35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C4E35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4A17CC" w:rsidRPr="001C4E35">
        <w:rPr>
          <w:rFonts w:ascii="Times New Roman" w:eastAsiaTheme="minorEastAsia" w:hAnsi="Times New Roman" w:cs="Times New Roman"/>
          <w:sz w:val="24"/>
          <w:szCs w:val="24"/>
        </w:rPr>
        <w:t>При установке на ПС двух однотипных трансформаторов, работающих параллельно, определяются сопротивления эквивалентного трансформатора.</w:t>
      </w:r>
    </w:p>
    <w:p w:rsidR="004A17CC" w:rsidRPr="001C4E35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Tв э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Tс э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=R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Tн э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T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 Ом</m:t>
          </m:r>
        </m:oMath>
      </m:oMathPara>
    </w:p>
    <w:p w:rsidR="004A17CC" w:rsidRPr="001C4E35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Э в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T в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 Ом</m:t>
          </m:r>
        </m:oMath>
      </m:oMathPara>
    </w:p>
    <w:p w:rsidR="004A0F2A" w:rsidRPr="001C4E35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Э н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T н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 Ом</m:t>
          </m:r>
        </m:oMath>
      </m:oMathPara>
    </w:p>
    <w:p w:rsidR="004A17CC" w:rsidRPr="001C4E35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∆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хх Э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2*∆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хх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МВт</m:t>
          </m:r>
        </m:oMath>
      </m:oMathPara>
    </w:p>
    <w:p w:rsidR="004A17CC" w:rsidRPr="001C4E35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∆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µ э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2*∆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µ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 Мвар</m:t>
          </m:r>
        </m:oMath>
      </m:oMathPara>
    </w:p>
    <w:p w:rsidR="00DB3A14" w:rsidRPr="001C4E35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C4E35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B457FC" w:rsidRPr="001C4E35">
        <w:rPr>
          <w:rFonts w:ascii="Times New Roman" w:eastAsiaTheme="minorEastAsia" w:hAnsi="Times New Roman" w:cs="Times New Roman"/>
          <w:sz w:val="24"/>
          <w:szCs w:val="24"/>
        </w:rPr>
        <w:t>При этом, сопротивления эквивалентного трансформатора уменьшаются вдвое, а потери в стали увеличиваются вдвое. Составляется схема замещения. Параметры схем замещения трансформаторов сводятся в таблицу 4.3.</w:t>
      </w:r>
    </w:p>
    <w:p w:rsidR="00B457FC" w:rsidRPr="001F4A7A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C4E35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B457FC" w:rsidRPr="001F4A7A">
        <w:rPr>
          <w:rFonts w:ascii="Times New Roman" w:eastAsiaTheme="minorEastAsia" w:hAnsi="Times New Roman" w:cs="Times New Roman"/>
          <w:sz w:val="24"/>
          <w:szCs w:val="24"/>
        </w:rPr>
        <w:t>Таблица 4.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38"/>
        <w:gridCol w:w="1038"/>
        <w:gridCol w:w="1038"/>
        <w:gridCol w:w="1038"/>
        <w:gridCol w:w="1038"/>
        <w:gridCol w:w="1038"/>
        <w:gridCol w:w="1039"/>
        <w:gridCol w:w="1039"/>
        <w:gridCol w:w="1039"/>
      </w:tblGrid>
      <w:tr w:rsidR="00B457FC" w:rsidRPr="001F4A7A" w:rsidTr="00373438">
        <w:tc>
          <w:tcPr>
            <w:tcW w:w="1038" w:type="dxa"/>
            <w:vMerge w:val="restart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№ ПС</w:t>
            </w:r>
          </w:p>
        </w:tc>
        <w:tc>
          <w:tcPr>
            <w:tcW w:w="8307" w:type="dxa"/>
            <w:gridSpan w:val="8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Параметры одиночного трансформатора</w:t>
            </w:r>
          </w:p>
        </w:tc>
      </w:tr>
      <w:tr w:rsidR="00B457FC" w:rsidRPr="001F4A7A" w:rsidTr="00B457FC">
        <w:tc>
          <w:tcPr>
            <w:tcW w:w="1038" w:type="dxa"/>
            <w:vMerge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R</w:t>
            </w: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R</w:t>
            </w: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с</w:t>
            </w: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R</w:t>
            </w: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н</w:t>
            </w: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X</w:t>
            </w: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X</w:t>
            </w: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с</w:t>
            </w:r>
          </w:p>
        </w:tc>
        <w:tc>
          <w:tcPr>
            <w:tcW w:w="1039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X</w:t>
            </w: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н</w:t>
            </w:r>
          </w:p>
        </w:tc>
        <w:tc>
          <w:tcPr>
            <w:tcW w:w="1039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∆</w:t>
            </w: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P</w:t>
            </w: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хх</w:t>
            </w:r>
          </w:p>
        </w:tc>
        <w:tc>
          <w:tcPr>
            <w:tcW w:w="1039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∆</w:t>
            </w: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Qµ</w:t>
            </w:r>
          </w:p>
        </w:tc>
      </w:tr>
      <w:tr w:rsidR="00B457FC" w:rsidRPr="001F4A7A" w:rsidTr="00B457FC"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  <w:tr w:rsidR="00B457FC" w:rsidRPr="001F4A7A" w:rsidTr="00373438">
        <w:tc>
          <w:tcPr>
            <w:tcW w:w="1038" w:type="dxa"/>
            <w:vMerge w:val="restart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№ ПС</w:t>
            </w:r>
          </w:p>
        </w:tc>
        <w:tc>
          <w:tcPr>
            <w:tcW w:w="8307" w:type="dxa"/>
            <w:gridSpan w:val="8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Параметры эквивалентного трансформатора</w:t>
            </w:r>
          </w:p>
        </w:tc>
      </w:tr>
      <w:tr w:rsidR="00B457FC" w:rsidRPr="001F4A7A" w:rsidTr="00B457FC">
        <w:tc>
          <w:tcPr>
            <w:tcW w:w="1038" w:type="dxa"/>
            <w:vMerge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R</w:t>
            </w: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R</w:t>
            </w: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с</w:t>
            </w: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R</w:t>
            </w: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н</w:t>
            </w: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X</w:t>
            </w: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X</w:t>
            </w: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с</w:t>
            </w:r>
          </w:p>
        </w:tc>
        <w:tc>
          <w:tcPr>
            <w:tcW w:w="1039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X</w:t>
            </w: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н</w:t>
            </w:r>
          </w:p>
        </w:tc>
        <w:tc>
          <w:tcPr>
            <w:tcW w:w="1039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∆Pхх</w:t>
            </w:r>
          </w:p>
        </w:tc>
        <w:tc>
          <w:tcPr>
            <w:tcW w:w="1039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∆Qµ</w:t>
            </w:r>
          </w:p>
        </w:tc>
      </w:tr>
      <w:tr w:rsidR="00B457FC" w:rsidRPr="001F4A7A" w:rsidTr="00B457FC"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</w:tcPr>
          <w:p w:rsidR="00B457FC" w:rsidRPr="001F4A7A" w:rsidRDefault="00B457FC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</w:tbl>
    <w:p w:rsidR="00DA28F5" w:rsidRDefault="00DA28F5" w:rsidP="0001494E">
      <w:pPr>
        <w:jc w:val="both"/>
        <w:rPr>
          <w:rFonts w:ascii="Times New Roman" w:eastAsiaTheme="minorEastAsia" w:hAnsi="Times New Roman" w:cs="Times New Roman"/>
          <w:b/>
          <w:sz w:val="28"/>
        </w:rPr>
      </w:pPr>
    </w:p>
    <w:p w:rsidR="00DA28F5" w:rsidRDefault="00DA28F5" w:rsidP="0001494E">
      <w:pPr>
        <w:jc w:val="both"/>
        <w:rPr>
          <w:rFonts w:ascii="Times New Roman" w:eastAsiaTheme="minorEastAsia" w:hAnsi="Times New Roman" w:cs="Times New Roman"/>
          <w:b/>
          <w:sz w:val="28"/>
        </w:rPr>
      </w:pPr>
    </w:p>
    <w:p w:rsidR="003F254E" w:rsidRPr="001F4A7A" w:rsidRDefault="003F254E" w:rsidP="0001494E">
      <w:pPr>
        <w:jc w:val="both"/>
        <w:rPr>
          <w:rFonts w:ascii="Times New Roman" w:eastAsiaTheme="minorEastAsia" w:hAnsi="Times New Roman" w:cs="Times New Roman"/>
          <w:b/>
          <w:sz w:val="24"/>
        </w:rPr>
      </w:pPr>
      <w:r w:rsidRPr="001F4A7A">
        <w:rPr>
          <w:rFonts w:ascii="Times New Roman" w:eastAsiaTheme="minorEastAsia" w:hAnsi="Times New Roman" w:cs="Times New Roman"/>
          <w:b/>
          <w:sz w:val="28"/>
        </w:rPr>
        <w:t>5 Разработка схем электрической сети</w:t>
      </w:r>
    </w:p>
    <w:p w:rsidR="00BB719F" w:rsidRPr="00B6448A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6"/>
        </w:rPr>
      </w:pPr>
      <w:r>
        <w:rPr>
          <w:rFonts w:ascii="Times New Roman" w:eastAsiaTheme="minorEastAsia" w:hAnsi="Times New Roman" w:cs="Times New Roman"/>
          <w:sz w:val="24"/>
        </w:rPr>
        <w:t xml:space="preserve">   </w:t>
      </w:r>
      <w:r w:rsidR="003F254E" w:rsidRPr="00B6448A">
        <w:rPr>
          <w:rFonts w:ascii="Times New Roman" w:eastAsiaTheme="minorEastAsia" w:hAnsi="Times New Roman" w:cs="Times New Roman"/>
          <w:sz w:val="24"/>
          <w:szCs w:val="26"/>
        </w:rPr>
        <w:t xml:space="preserve">5.1 Разработка конфигураций эл.сети и выбор типовых схем РУ ПС сети. </w:t>
      </w:r>
    </w:p>
    <w:p w:rsidR="003F254E" w:rsidRPr="00B6448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   </w:t>
      </w:r>
      <w:r w:rsidR="003F254E" w:rsidRPr="00B6448A">
        <w:rPr>
          <w:rFonts w:ascii="Times New Roman" w:eastAsiaTheme="minorEastAsia" w:hAnsi="Times New Roman" w:cs="Times New Roman"/>
          <w:sz w:val="24"/>
          <w:szCs w:val="24"/>
        </w:rPr>
        <w:t>При составлении схемы сети, учитывается необходимая степень надежности электроснабжения потребителей, в соответствии с их категорией. Для питания потребителей I и II категории, нужны двухцепные линии или замкнутые сети. Схема должна быть простой, наглядной и экономичной. Питание потребителей от источника должно осуществляться по кратчайшему пути. Намечается 4-7 вариантов схем.</w:t>
      </w:r>
    </w:p>
    <w:p w:rsidR="003F254E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4504F0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3F254E" w:rsidRPr="004504F0">
        <w:rPr>
          <w:rFonts w:ascii="Times New Roman" w:eastAsiaTheme="minorEastAsia" w:hAnsi="Times New Roman" w:cs="Times New Roman"/>
          <w:sz w:val="24"/>
          <w:szCs w:val="24"/>
        </w:rPr>
        <w:t>Варианты разомкнутых сетей</w:t>
      </w:r>
    </w:p>
    <w:p w:rsidR="004504F0" w:rsidRPr="004504F0" w:rsidRDefault="004504F0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30435A" w:rsidRDefault="000B7EA0" w:rsidP="0001494E">
      <w:pPr>
        <w:tabs>
          <w:tab w:val="left" w:pos="1532"/>
          <w:tab w:val="left" w:pos="2647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911860</wp:posOffset>
                </wp:positionH>
                <wp:positionV relativeFrom="paragraph">
                  <wp:posOffset>252095</wp:posOffset>
                </wp:positionV>
                <wp:extent cx="68580" cy="58420"/>
                <wp:effectExtent l="0" t="0" r="26670" b="17780"/>
                <wp:wrapNone/>
                <wp:docPr id="204" name="Овал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E7DD73E" id="Овал 204" o:spid="_x0000_s1026" style="position:absolute;margin-left:71.8pt;margin-top:19.85pt;width:5.4pt;height:4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" fillcolor="black [3200]" strokecolor="black [1600]" strokeweight="1pt">
                <v:stroke joinstyle="miter"/>
                <v:path arrowok="t"/>
              </v:oval>
            </w:pict>
          </mc:Fallback>
        </mc:AlternateContent>
      </w:r>
      <w:r w:rsidR="003F254E">
        <w:rPr>
          <w:rFonts w:ascii="Times New Roman" w:eastAsiaTheme="minorEastAsia" w:hAnsi="Times New Roman" w:cs="Times New Roman"/>
          <w:sz w:val="24"/>
        </w:rPr>
        <w:t>1.</w: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1532890</wp:posOffset>
                </wp:positionH>
                <wp:positionV relativeFrom="paragraph">
                  <wp:posOffset>168910</wp:posOffset>
                </wp:positionV>
                <wp:extent cx="68580" cy="58420"/>
                <wp:effectExtent l="0" t="0" r="26670" b="17780"/>
                <wp:wrapNone/>
                <wp:docPr id="206" name="Овал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BA2AEFC" id="Овал 206" o:spid="_x0000_s1026" style="position:absolute;margin-left:120.7pt;margin-top:13.3pt;width:5.4pt;height:4.6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" fillcolor="windowText" strokeweight="1pt">
                <v:stroke joinstyle="miter"/>
                <v:path arrowok="t"/>
              </v:oval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968375</wp:posOffset>
                </wp:positionH>
                <wp:positionV relativeFrom="paragraph">
                  <wp:posOffset>189865</wp:posOffset>
                </wp:positionV>
                <wp:extent cx="578485" cy="79375"/>
                <wp:effectExtent l="0" t="0" r="12065" b="34925"/>
                <wp:wrapNone/>
                <wp:docPr id="205" name="Прямая соединительная линия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78485" cy="793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804CD61" id="Прямая соединительная линия 205" o:spid="_x0000_s1026" style="position:absolute;flip: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6.25pt,14.95pt" to="121.8pt,2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" strokecolor="black [3200]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234315</wp:posOffset>
                </wp:positionH>
                <wp:positionV relativeFrom="paragraph">
                  <wp:posOffset>254635</wp:posOffset>
                </wp:positionV>
                <wp:extent cx="695325" cy="342900"/>
                <wp:effectExtent l="0" t="0" r="28575" b="19050"/>
                <wp:wrapNone/>
                <wp:docPr id="202" name="Прямая соединительная линия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695325" cy="3429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E666B15" id="Прямая соединительная линия 202" o:spid="_x0000_s1026" style="position:absolute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.45pt,20.05pt" to="73.2pt,4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" strokecolor="black [3200]" strokeweight=".5pt">
                <v:stroke joinstyle="miter"/>
                <o:lock v:ext="edit" shapetype="f"/>
              </v:line>
            </w:pict>
          </mc:Fallback>
        </mc:AlternateContent>
      </w:r>
      <w:r w:rsidR="00B6448A">
        <w:rPr>
          <w:rFonts w:ascii="Times New Roman" w:eastAsiaTheme="minorEastAsia" w:hAnsi="Times New Roman" w:cs="Times New Roman"/>
          <w:sz w:val="24"/>
        </w:rPr>
        <w:t xml:space="preserve"> </w:t>
      </w:r>
      <w:r w:rsidR="00B6448A">
        <w:rPr>
          <w:rFonts w:ascii="Times New Roman" w:eastAsiaTheme="minorEastAsia" w:hAnsi="Times New Roman" w:cs="Times New Roman"/>
          <w:sz w:val="24"/>
        </w:rPr>
        <w:tab/>
        <w:t>1</w:t>
      </w:r>
      <w:r w:rsidR="0030435A">
        <w:rPr>
          <w:rFonts w:ascii="Times New Roman" w:eastAsiaTheme="minorEastAsia" w:hAnsi="Times New Roman" w:cs="Times New Roman"/>
          <w:sz w:val="24"/>
        </w:rPr>
        <w:tab/>
        <w:t>2</w:t>
      </w:r>
    </w:p>
    <w:p w:rsidR="0030435A" w:rsidRDefault="000B7EA0" w:rsidP="0001494E">
      <w:pPr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285115</wp:posOffset>
                </wp:positionH>
                <wp:positionV relativeFrom="paragraph">
                  <wp:posOffset>6350</wp:posOffset>
                </wp:positionV>
                <wp:extent cx="695325" cy="352425"/>
                <wp:effectExtent l="0" t="0" r="28575" b="28575"/>
                <wp:wrapNone/>
                <wp:docPr id="203" name="Прямая соединительная линия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695325" cy="3524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AA0488" id="Прямая соединительная линия 203" o:spid="_x0000_s1026" style="position:absolute;flip:y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45pt,.5pt" to="77.2pt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" strokecolor="black [3200]" strokeweight=".5pt">
                <v:stroke joinstyle="miter"/>
                <o:lock v:ext="edit" shapetype="f"/>
              </v:line>
            </w:pict>
          </mc:Fallback>
        </mc:AlternateContent>
      </w:r>
      <w:r w:rsidR="0030435A">
        <w:rPr>
          <w:rFonts w:ascii="Times New Roman" w:eastAsiaTheme="minorEastAsia" w:hAnsi="Times New Roman" w:cs="Times New Roman"/>
          <w:sz w:val="24"/>
        </w:rPr>
        <w:t>ИП</w:t>
      </w:r>
    </w:p>
    <w:p w:rsidR="0030435A" w:rsidRDefault="000B7EA0" w:rsidP="0001494E">
      <w:pPr>
        <w:tabs>
          <w:tab w:val="left" w:pos="2064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330835</wp:posOffset>
                </wp:positionH>
                <wp:positionV relativeFrom="paragraph">
                  <wp:posOffset>94615</wp:posOffset>
                </wp:positionV>
                <wp:extent cx="970280" cy="36195"/>
                <wp:effectExtent l="0" t="0" r="20320" b="20955"/>
                <wp:wrapNone/>
                <wp:docPr id="209" name="Прямая соединительная линия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970280" cy="3619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CC78909" id="Прямая соединительная линия 209" o:spid="_x0000_s1026" style="position:absolute;flip:y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.05pt,7.45pt" to="102.45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" strokecolor="black [3200]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330835</wp:posOffset>
                </wp:positionH>
                <wp:positionV relativeFrom="paragraph">
                  <wp:posOffset>136525</wp:posOffset>
                </wp:positionV>
                <wp:extent cx="970280" cy="43180"/>
                <wp:effectExtent l="0" t="0" r="20320" b="33020"/>
                <wp:wrapNone/>
                <wp:docPr id="210" name="Прямая соединительная линия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970280" cy="431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F8F6D94" id="Прямая соединительная линия 210" o:spid="_x0000_s1026" style="position:absolute;flip:y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.05pt,10.75pt" to="102.45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" strokecolor="black [3200]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1273175</wp:posOffset>
                </wp:positionH>
                <wp:positionV relativeFrom="paragraph">
                  <wp:posOffset>93980</wp:posOffset>
                </wp:positionV>
                <wp:extent cx="68580" cy="58420"/>
                <wp:effectExtent l="0" t="0" r="26670" b="17780"/>
                <wp:wrapNone/>
                <wp:docPr id="207" name="Овал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CE52F21" id="Овал 207" o:spid="_x0000_s1026" style="position:absolute;margin-left:100.25pt;margin-top:7.4pt;width:5.4pt;height:4.6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" fillcolor="windowText" strokeweight="1pt">
                <v:stroke joinstyle="miter"/>
                <v:path arrowok="t"/>
              </v:oval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288925</wp:posOffset>
                </wp:positionH>
                <wp:positionV relativeFrom="paragraph">
                  <wp:posOffset>284480</wp:posOffset>
                </wp:positionV>
                <wp:extent cx="596900" cy="121285"/>
                <wp:effectExtent l="0" t="0" r="12700" b="31115"/>
                <wp:wrapNone/>
                <wp:docPr id="212" name="Прямая соединительная линия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96900" cy="12128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2FE9F5" id="Прямая соединительная линия 212" o:spid="_x0000_s1026" style="position:absolute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75pt,22.4pt" to="69.7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" strokecolor="black [3200]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304800</wp:posOffset>
                </wp:positionH>
                <wp:positionV relativeFrom="paragraph">
                  <wp:posOffset>236855</wp:posOffset>
                </wp:positionV>
                <wp:extent cx="581660" cy="116205"/>
                <wp:effectExtent l="0" t="0" r="27940" b="36195"/>
                <wp:wrapNone/>
                <wp:docPr id="211" name="Прямая соединительная линия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581660" cy="1162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7599AC" id="Прямая соединительная линия 211" o:spid="_x0000_s1026" style="position:absolute;flip:x y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pt,18.65pt" to="69.8pt,2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" strokecolor="black [3200]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861695</wp:posOffset>
                </wp:positionH>
                <wp:positionV relativeFrom="paragraph">
                  <wp:posOffset>357505</wp:posOffset>
                </wp:positionV>
                <wp:extent cx="68580" cy="58420"/>
                <wp:effectExtent l="0" t="0" r="26670" b="17780"/>
                <wp:wrapNone/>
                <wp:docPr id="208" name="Овал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83FD76B" id="Овал 208" o:spid="_x0000_s1026" style="position:absolute;margin-left:67.85pt;margin-top:28.15pt;width:5.4pt;height:4.6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" fillcolor="windowText" strokeweight="1pt">
                <v:stroke joinstyle="miter"/>
                <v:path arrowok="t"/>
              </v:oval>
            </w:pict>
          </mc:Fallback>
        </mc:AlternateContent>
      </w:r>
      <w:r w:rsidR="0030435A">
        <w:object w:dxaOrig="2640" w:dyaOrig="2820">
          <v:shape id="_x0000_i1036" type="#_x0000_t75" style="width:28.5pt;height:28.5pt" o:ole="">
            <v:imagedata r:id="rId33" o:title=""/>
          </v:shape>
          <o:OLEObject Type="Embed" ProgID="Visio.Drawing.15" ShapeID="_x0000_i1036" DrawAspect="Content" ObjectID="_1583744884" r:id="rId34"/>
        </w:object>
      </w:r>
      <w:r w:rsidR="00B6448A">
        <w:tab/>
        <w:t>3</w:t>
      </w:r>
    </w:p>
    <w:p w:rsidR="0030435A" w:rsidRDefault="00B6448A" w:rsidP="0001494E">
      <w:pPr>
        <w:tabs>
          <w:tab w:val="left" w:pos="1440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ab/>
        <w:t>4</w:t>
      </w:r>
    </w:p>
    <w:p w:rsidR="0030435A" w:rsidRPr="0030435A" w:rsidRDefault="003F254E" w:rsidP="0001494E">
      <w:pPr>
        <w:tabs>
          <w:tab w:val="left" w:pos="708"/>
          <w:tab w:val="left" w:pos="1416"/>
          <w:tab w:val="left" w:pos="2124"/>
          <w:tab w:val="left" w:pos="2618"/>
        </w:tabs>
        <w:jc w:val="both"/>
      </w:pPr>
      <w:r>
        <w:rPr>
          <w:rFonts w:ascii="Times New Roman" w:eastAsiaTheme="minorEastAsia" w:hAnsi="Times New Roman" w:cs="Times New Roman"/>
          <w:sz w:val="24"/>
        </w:rPr>
        <w:t>2.</w:t>
      </w:r>
      <w:r w:rsidR="0030435A" w:rsidRPr="0030435A">
        <w:t xml:space="preserve"> </w:t>
      </w:r>
      <w:r w:rsidR="000B7EA0"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911860</wp:posOffset>
                </wp:positionH>
                <wp:positionV relativeFrom="paragraph">
                  <wp:posOffset>252095</wp:posOffset>
                </wp:positionV>
                <wp:extent cx="68580" cy="58420"/>
                <wp:effectExtent l="0" t="0" r="26670" b="17780"/>
                <wp:wrapNone/>
                <wp:docPr id="221" name="Овал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8E99A09" id="Овал 221" o:spid="_x0000_s1026" style="position:absolute;margin-left:71.8pt;margin-top:19.85pt;width:5.4pt;height:4.6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" fillcolor="windowText" strokeweight="1pt">
                <v:stroke joinstyle="miter"/>
                <v:path arrowok="t"/>
              </v:oval>
            </w:pict>
          </mc:Fallback>
        </mc:AlternateContent>
      </w:r>
      <w:r w:rsidR="000B7EA0"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1532890</wp:posOffset>
                </wp:positionH>
                <wp:positionV relativeFrom="paragraph">
                  <wp:posOffset>168910</wp:posOffset>
                </wp:positionV>
                <wp:extent cx="68580" cy="58420"/>
                <wp:effectExtent l="0" t="0" r="26670" b="17780"/>
                <wp:wrapNone/>
                <wp:docPr id="443" name="Овал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8CC8F1" id="Овал 443" o:spid="_x0000_s1026" style="position:absolute;margin-left:120.7pt;margin-top:13.3pt;width:5.4pt;height:4.6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" fillcolor="windowText" strokeweight="1pt">
                <v:stroke joinstyle="miter"/>
                <v:path arrowok="t"/>
              </v:oval>
            </w:pict>
          </mc:Fallback>
        </mc:AlternateContent>
      </w:r>
      <w:r w:rsidR="000B7EA0"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968375</wp:posOffset>
                </wp:positionH>
                <wp:positionV relativeFrom="paragraph">
                  <wp:posOffset>189865</wp:posOffset>
                </wp:positionV>
                <wp:extent cx="578485" cy="79375"/>
                <wp:effectExtent l="0" t="0" r="12065" b="34925"/>
                <wp:wrapNone/>
                <wp:docPr id="447" name="Прямая соединительная линия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78485" cy="7937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B5FB863" id="Прямая соединительная линия 447" o:spid="_x0000_s1026" style="position:absolute;flip:y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6.25pt,14.95pt" to="121.8pt,2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0B7EA0"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234315</wp:posOffset>
                </wp:positionH>
                <wp:positionV relativeFrom="paragraph">
                  <wp:posOffset>254635</wp:posOffset>
                </wp:positionV>
                <wp:extent cx="695325" cy="342900"/>
                <wp:effectExtent l="0" t="0" r="28575" b="19050"/>
                <wp:wrapNone/>
                <wp:docPr id="448" name="Прямая соединительная линия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695325" cy="34290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DAACC8A" id="Прямая соединительная линия 448" o:spid="_x0000_s1026" style="position:absolute;flip:y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.45pt,20.05pt" to="73.2pt,4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B6448A">
        <w:rPr>
          <w:rFonts w:ascii="Times New Roman" w:eastAsiaTheme="minorEastAsia" w:hAnsi="Times New Roman" w:cs="Times New Roman"/>
          <w:sz w:val="24"/>
        </w:rPr>
        <w:tab/>
      </w:r>
      <w:r w:rsidR="00B6448A">
        <w:rPr>
          <w:rFonts w:ascii="Times New Roman" w:eastAsiaTheme="minorEastAsia" w:hAnsi="Times New Roman" w:cs="Times New Roman"/>
          <w:sz w:val="24"/>
        </w:rPr>
        <w:tab/>
        <w:t>1</w:t>
      </w:r>
      <w:r w:rsidR="0030435A">
        <w:rPr>
          <w:rFonts w:ascii="Times New Roman" w:eastAsiaTheme="minorEastAsia" w:hAnsi="Times New Roman" w:cs="Times New Roman"/>
          <w:sz w:val="24"/>
        </w:rPr>
        <w:tab/>
      </w:r>
      <w:r w:rsidR="0030435A">
        <w:rPr>
          <w:rFonts w:ascii="Times New Roman" w:eastAsiaTheme="minorEastAsia" w:hAnsi="Times New Roman" w:cs="Times New Roman"/>
          <w:sz w:val="24"/>
        </w:rPr>
        <w:tab/>
        <w:t>2</w:t>
      </w:r>
      <w:r w:rsidR="0030435A">
        <w:rPr>
          <w:rFonts w:ascii="Times New Roman" w:eastAsiaTheme="minorEastAsia" w:hAnsi="Times New Roman" w:cs="Times New Roman"/>
          <w:sz w:val="24"/>
        </w:rPr>
        <w:tab/>
      </w:r>
    </w:p>
    <w:p w:rsidR="0030435A" w:rsidRDefault="000B7EA0" w:rsidP="0001494E">
      <w:pPr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980440</wp:posOffset>
                </wp:positionH>
                <wp:positionV relativeFrom="paragraph">
                  <wp:posOffset>4445</wp:posOffset>
                </wp:positionV>
                <wp:extent cx="350520" cy="379730"/>
                <wp:effectExtent l="0" t="0" r="30480" b="20320"/>
                <wp:wrapNone/>
                <wp:docPr id="450" name="Прямая соединительная линия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50520" cy="37973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BA7522E" id="Прямая соединительная линия 450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7.2pt,.35pt" to="104.8pt,3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930275</wp:posOffset>
                </wp:positionH>
                <wp:positionV relativeFrom="paragraph">
                  <wp:posOffset>20955</wp:posOffset>
                </wp:positionV>
                <wp:extent cx="373380" cy="405130"/>
                <wp:effectExtent l="0" t="0" r="26670" b="33020"/>
                <wp:wrapNone/>
                <wp:docPr id="451" name="Прямая соединительная линия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73380" cy="40513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747E8DF" id="Прямая соединительная линия 451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3.25pt,1.65pt" to="102.65pt,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285115</wp:posOffset>
                </wp:positionH>
                <wp:positionV relativeFrom="paragraph">
                  <wp:posOffset>6350</wp:posOffset>
                </wp:positionV>
                <wp:extent cx="695325" cy="352425"/>
                <wp:effectExtent l="0" t="0" r="28575" b="28575"/>
                <wp:wrapNone/>
                <wp:docPr id="449" name="Прямая соединительная линия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695325" cy="35242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2DC5289" id="Прямая соединительная линия 449" o:spid="_x0000_s1026" style="position:absolute;flip:y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45pt,.5pt" to="77.2pt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30435A">
        <w:rPr>
          <w:rFonts w:ascii="Times New Roman" w:eastAsiaTheme="minorEastAsia" w:hAnsi="Times New Roman" w:cs="Times New Roman"/>
          <w:sz w:val="24"/>
        </w:rPr>
        <w:t>ИП</w:t>
      </w:r>
    </w:p>
    <w:p w:rsidR="0030435A" w:rsidRDefault="000B7EA0" w:rsidP="0001494E">
      <w:pPr>
        <w:tabs>
          <w:tab w:val="left" w:pos="2064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882015</wp:posOffset>
                </wp:positionH>
                <wp:positionV relativeFrom="paragraph">
                  <wp:posOffset>137160</wp:posOffset>
                </wp:positionV>
                <wp:extent cx="448310" cy="268605"/>
                <wp:effectExtent l="0" t="0" r="27940" b="36195"/>
                <wp:wrapNone/>
                <wp:docPr id="453" name="Прямая соединительная линия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448310" cy="26860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80EEA60" id="Прямая соединительная линия 453" o:spid="_x0000_s1026" style="position:absolute;flip:x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9.45pt,10.8pt" to="104.7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884555</wp:posOffset>
                </wp:positionH>
                <wp:positionV relativeFrom="paragraph">
                  <wp:posOffset>94615</wp:posOffset>
                </wp:positionV>
                <wp:extent cx="415290" cy="258445"/>
                <wp:effectExtent l="0" t="0" r="22860" b="27305"/>
                <wp:wrapNone/>
                <wp:docPr id="454" name="Прямая соединительная линия 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415290" cy="25844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1CBE574" id="Прямая соединительная линия 454" o:spid="_x0000_s1026" style="position:absolute;flip:y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9.65pt,7.45pt" to="102.35pt,2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1273175</wp:posOffset>
                </wp:positionH>
                <wp:positionV relativeFrom="paragraph">
                  <wp:posOffset>93980</wp:posOffset>
                </wp:positionV>
                <wp:extent cx="68580" cy="58420"/>
                <wp:effectExtent l="0" t="0" r="26670" b="17780"/>
                <wp:wrapNone/>
                <wp:docPr id="452" name="Овал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0E4143E" id="Овал 452" o:spid="_x0000_s1026" style="position:absolute;margin-left:100.25pt;margin-top:7.4pt;width:5.4pt;height:4.6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" fillcolor="windowText" strokeweight="1pt">
                <v:stroke joinstyle="miter"/>
                <v:path arrowok="t"/>
              </v:oval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861695</wp:posOffset>
                </wp:positionH>
                <wp:positionV relativeFrom="paragraph">
                  <wp:posOffset>357505</wp:posOffset>
                </wp:positionV>
                <wp:extent cx="68580" cy="58420"/>
                <wp:effectExtent l="0" t="0" r="26670" b="17780"/>
                <wp:wrapNone/>
                <wp:docPr id="455" name="Овал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E4489E5" id="Овал 455" o:spid="_x0000_s1026" style="position:absolute;margin-left:67.85pt;margin-top:28.15pt;width:5.4pt;height:4.6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" fillcolor="windowText" strokeweight="1pt">
                <v:stroke joinstyle="miter"/>
                <v:path arrowok="t"/>
              </v:oval>
            </w:pict>
          </mc:Fallback>
        </mc:AlternateContent>
      </w:r>
      <w:r w:rsidR="0030435A">
        <w:object w:dxaOrig="2640" w:dyaOrig="2820">
          <v:shape id="_x0000_i1037" type="#_x0000_t75" style="width:28.5pt;height:28.5pt" o:ole="">
            <v:imagedata r:id="rId33" o:title=""/>
          </v:shape>
          <o:OLEObject Type="Embed" ProgID="Visio.Drawing.15" ShapeID="_x0000_i1037" DrawAspect="Content" ObjectID="_1583744885" r:id="rId35"/>
        </w:object>
      </w:r>
      <w:r w:rsidR="00B6448A">
        <w:tab/>
        <w:t>3</w:t>
      </w:r>
    </w:p>
    <w:p w:rsidR="0030435A" w:rsidRDefault="00B6448A" w:rsidP="0001494E">
      <w:pPr>
        <w:tabs>
          <w:tab w:val="left" w:pos="1440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ab/>
        <w:t>4</w:t>
      </w:r>
    </w:p>
    <w:p w:rsidR="0030435A" w:rsidRDefault="005A4514" w:rsidP="0001494E">
      <w:pPr>
        <w:tabs>
          <w:tab w:val="left" w:pos="708"/>
          <w:tab w:val="left" w:pos="1416"/>
          <w:tab w:val="left" w:pos="2553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>3.</w:t>
      </w:r>
      <w:r w:rsidR="000B7EA0"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968375</wp:posOffset>
                </wp:positionH>
                <wp:positionV relativeFrom="paragraph">
                  <wp:posOffset>270510</wp:posOffset>
                </wp:positionV>
                <wp:extent cx="334645" cy="401955"/>
                <wp:effectExtent l="0" t="0" r="27305" b="17145"/>
                <wp:wrapNone/>
                <wp:docPr id="461" name="Прямая соединительная линия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34645" cy="40195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01C1CA1" id="Прямая соединительная линия 461" o:spid="_x0000_s1026" style="position:absolute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6.25pt,21.3pt" to="102.6pt,5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0B7EA0"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911860</wp:posOffset>
                </wp:positionH>
                <wp:positionV relativeFrom="paragraph">
                  <wp:posOffset>252095</wp:posOffset>
                </wp:positionV>
                <wp:extent cx="68580" cy="58420"/>
                <wp:effectExtent l="0" t="0" r="26670" b="17780"/>
                <wp:wrapNone/>
                <wp:docPr id="456" name="Овал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07B3601" id="Овал 456" o:spid="_x0000_s1026" style="position:absolute;margin-left:71.8pt;margin-top:19.85pt;width:5.4pt;height:4.6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" fillcolor="windowText" strokeweight="1pt">
                <v:stroke joinstyle="miter"/>
                <v:path arrowok="t"/>
              </v:oval>
            </w:pict>
          </mc:Fallback>
        </mc:AlternateContent>
      </w:r>
      <w:r w:rsidR="000B7EA0"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1532890</wp:posOffset>
                </wp:positionH>
                <wp:positionV relativeFrom="paragraph">
                  <wp:posOffset>168910</wp:posOffset>
                </wp:positionV>
                <wp:extent cx="68580" cy="58420"/>
                <wp:effectExtent l="0" t="0" r="26670" b="17780"/>
                <wp:wrapNone/>
                <wp:docPr id="457" name="Овал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EBF1FB8" id="Овал 457" o:spid="_x0000_s1026" style="position:absolute;margin-left:120.7pt;margin-top:13.3pt;width:5.4pt;height:4.6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" fillcolor="windowText" strokeweight="1pt">
                <v:stroke joinstyle="miter"/>
                <v:path arrowok="t"/>
              </v:oval>
            </w:pict>
          </mc:Fallback>
        </mc:AlternateContent>
      </w:r>
      <w:r w:rsidR="000B7EA0"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968375</wp:posOffset>
                </wp:positionH>
                <wp:positionV relativeFrom="paragraph">
                  <wp:posOffset>189865</wp:posOffset>
                </wp:positionV>
                <wp:extent cx="578485" cy="79375"/>
                <wp:effectExtent l="0" t="0" r="12065" b="34925"/>
                <wp:wrapNone/>
                <wp:docPr id="458" name="Прямая соединительная линия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78485" cy="7937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FAA0DB" id="Прямая соединительная линия 458" o:spid="_x0000_s1026" style="position:absolute;flip:y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6.25pt,14.95pt" to="121.8pt,2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0B7EA0"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34315</wp:posOffset>
                </wp:positionH>
                <wp:positionV relativeFrom="paragraph">
                  <wp:posOffset>254635</wp:posOffset>
                </wp:positionV>
                <wp:extent cx="695325" cy="342900"/>
                <wp:effectExtent l="0" t="0" r="28575" b="19050"/>
                <wp:wrapNone/>
                <wp:docPr id="459" name="Прямая соединительная линия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695325" cy="34290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483982F" id="Прямая соединительная линия 459" o:spid="_x0000_s1026" style="position:absolute;flip:y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.45pt,20.05pt" to="73.2pt,4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B6448A">
        <w:rPr>
          <w:rFonts w:ascii="Times New Roman" w:eastAsiaTheme="minorEastAsia" w:hAnsi="Times New Roman" w:cs="Times New Roman"/>
          <w:sz w:val="24"/>
        </w:rPr>
        <w:tab/>
      </w:r>
      <w:r w:rsidR="00B6448A">
        <w:rPr>
          <w:rFonts w:ascii="Times New Roman" w:eastAsiaTheme="minorEastAsia" w:hAnsi="Times New Roman" w:cs="Times New Roman"/>
          <w:sz w:val="24"/>
        </w:rPr>
        <w:tab/>
        <w:t>1</w:t>
      </w:r>
      <w:r>
        <w:rPr>
          <w:rFonts w:ascii="Times New Roman" w:eastAsiaTheme="minorEastAsia" w:hAnsi="Times New Roman" w:cs="Times New Roman"/>
          <w:sz w:val="24"/>
        </w:rPr>
        <w:tab/>
        <w:t xml:space="preserve">  2</w:t>
      </w:r>
    </w:p>
    <w:p w:rsidR="0030435A" w:rsidRDefault="000B7EA0" w:rsidP="0001494E">
      <w:pPr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920750</wp:posOffset>
                </wp:positionH>
                <wp:positionV relativeFrom="paragraph">
                  <wp:posOffset>7620</wp:posOffset>
                </wp:positionV>
                <wp:extent cx="362585" cy="431800"/>
                <wp:effectExtent l="0" t="0" r="18415" b="25400"/>
                <wp:wrapNone/>
                <wp:docPr id="462" name="Прямая соединительная линия 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62585" cy="43180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90CB2C9" id="Прямая соединительная линия 462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2.5pt,.6pt" to="101.05pt,3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285115</wp:posOffset>
                </wp:positionH>
                <wp:positionV relativeFrom="paragraph">
                  <wp:posOffset>6350</wp:posOffset>
                </wp:positionV>
                <wp:extent cx="695325" cy="352425"/>
                <wp:effectExtent l="0" t="0" r="28575" b="28575"/>
                <wp:wrapNone/>
                <wp:docPr id="460" name="Прямая соединительная линия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695325" cy="35242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227114B" id="Прямая соединительная линия 460" o:spid="_x0000_s1026" style="position:absolute;flip:y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45pt,.5pt" to="77.2pt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30435A">
        <w:rPr>
          <w:rFonts w:ascii="Times New Roman" w:eastAsiaTheme="minorEastAsia" w:hAnsi="Times New Roman" w:cs="Times New Roman"/>
          <w:sz w:val="24"/>
        </w:rPr>
        <w:t>ИП</w:t>
      </w:r>
    </w:p>
    <w:p w:rsidR="0030435A" w:rsidRDefault="000B7EA0" w:rsidP="0001494E">
      <w:pPr>
        <w:tabs>
          <w:tab w:val="left" w:pos="2064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1273175</wp:posOffset>
                </wp:positionH>
                <wp:positionV relativeFrom="paragraph">
                  <wp:posOffset>93980</wp:posOffset>
                </wp:positionV>
                <wp:extent cx="68580" cy="58420"/>
                <wp:effectExtent l="0" t="0" r="26670" b="17780"/>
                <wp:wrapNone/>
                <wp:docPr id="463" name="Овал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4C31C68" id="Овал 463" o:spid="_x0000_s1026" style="position:absolute;margin-left:100.25pt;margin-top:7.4pt;width:5.4pt;height:4.6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" fillcolor="windowText" strokeweight="1pt">
                <v:stroke joinstyle="miter"/>
                <v:path arrowok="t"/>
              </v:oval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288925</wp:posOffset>
                </wp:positionH>
                <wp:positionV relativeFrom="paragraph">
                  <wp:posOffset>284480</wp:posOffset>
                </wp:positionV>
                <wp:extent cx="596900" cy="121285"/>
                <wp:effectExtent l="0" t="0" r="12700" b="31115"/>
                <wp:wrapNone/>
                <wp:docPr id="464" name="Прямая соединительная линия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96900" cy="12128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EBDCFC8" id="Прямая соединительная линия 464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75pt,22.4pt" to="69.7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304800</wp:posOffset>
                </wp:positionH>
                <wp:positionV relativeFrom="paragraph">
                  <wp:posOffset>236855</wp:posOffset>
                </wp:positionV>
                <wp:extent cx="581660" cy="116205"/>
                <wp:effectExtent l="0" t="0" r="27940" b="36195"/>
                <wp:wrapNone/>
                <wp:docPr id="465" name="Прямая соединительная линия 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581660" cy="11620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D049B0A" id="Прямая соединительная линия 465" o:spid="_x0000_s1026" style="position:absolute;flip:x y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pt,18.65pt" to="69.8pt,2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861695</wp:posOffset>
                </wp:positionH>
                <wp:positionV relativeFrom="paragraph">
                  <wp:posOffset>357505</wp:posOffset>
                </wp:positionV>
                <wp:extent cx="68580" cy="58420"/>
                <wp:effectExtent l="0" t="0" r="26670" b="17780"/>
                <wp:wrapNone/>
                <wp:docPr id="466" name="Овал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E6A355C" id="Овал 466" o:spid="_x0000_s1026" style="position:absolute;margin-left:67.85pt;margin-top:28.15pt;width:5.4pt;height:4.6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" fillcolor="windowText" strokeweight="1pt">
                <v:stroke joinstyle="miter"/>
                <v:path arrowok="t"/>
              </v:oval>
            </w:pict>
          </mc:Fallback>
        </mc:AlternateContent>
      </w:r>
      <w:r w:rsidR="0030435A">
        <w:object w:dxaOrig="2640" w:dyaOrig="2820">
          <v:shape id="_x0000_i1038" type="#_x0000_t75" style="width:28.5pt;height:28.5pt" o:ole="">
            <v:imagedata r:id="rId33" o:title=""/>
          </v:shape>
          <o:OLEObject Type="Embed" ProgID="Visio.Drawing.15" ShapeID="_x0000_i1038" DrawAspect="Content" ObjectID="_1583744886" r:id="rId36"/>
        </w:object>
      </w:r>
      <w:r w:rsidR="00B6448A">
        <w:tab/>
        <w:t>3</w:t>
      </w:r>
    </w:p>
    <w:p w:rsidR="0030435A" w:rsidRDefault="00B6448A" w:rsidP="0001494E">
      <w:pPr>
        <w:tabs>
          <w:tab w:val="left" w:pos="1440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ab/>
        <w:t>4</w:t>
      </w:r>
    </w:p>
    <w:p w:rsidR="005A4514" w:rsidRDefault="000B7EA0" w:rsidP="0001494E">
      <w:pPr>
        <w:tabs>
          <w:tab w:val="left" w:pos="708"/>
          <w:tab w:val="left" w:pos="1416"/>
          <w:tab w:val="left" w:pos="2674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902970</wp:posOffset>
                </wp:positionH>
                <wp:positionV relativeFrom="paragraph">
                  <wp:posOffset>283845</wp:posOffset>
                </wp:positionV>
                <wp:extent cx="367030" cy="421005"/>
                <wp:effectExtent l="0" t="0" r="33020" b="17145"/>
                <wp:wrapNone/>
                <wp:docPr id="532" name="Прямая соединительная линия 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367030" cy="42100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A7B2887" id="Прямая соединительная линия 532" o:spid="_x0000_s1026" style="position:absolute;flip:x y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1.1pt,22.35pt" to="100pt,5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3F254E">
        <w:rPr>
          <w:rFonts w:ascii="Times New Roman" w:eastAsiaTheme="minorEastAsia" w:hAnsi="Times New Roman" w:cs="Times New Roman"/>
          <w:sz w:val="24"/>
        </w:rPr>
        <w:t>4.</w: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911860</wp:posOffset>
                </wp:positionH>
                <wp:positionV relativeFrom="paragraph">
                  <wp:posOffset>252095</wp:posOffset>
                </wp:positionV>
                <wp:extent cx="68580" cy="58420"/>
                <wp:effectExtent l="0" t="0" r="26670" b="17780"/>
                <wp:wrapNone/>
                <wp:docPr id="467" name="Овал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38D9111" id="Овал 467" o:spid="_x0000_s1026" style="position:absolute;margin-left:71.8pt;margin-top:19.85pt;width:5.4pt;height:4.6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" fillcolor="windowText" strokeweight="1pt">
                <v:stroke joinstyle="miter"/>
                <v:path arrowok="t"/>
              </v:oval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1532890</wp:posOffset>
                </wp:positionH>
                <wp:positionV relativeFrom="paragraph">
                  <wp:posOffset>168910</wp:posOffset>
                </wp:positionV>
                <wp:extent cx="68580" cy="58420"/>
                <wp:effectExtent l="0" t="0" r="26670" b="17780"/>
                <wp:wrapNone/>
                <wp:docPr id="468" name="Овал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E872EC4" id="Овал 468" o:spid="_x0000_s1026" style="position:absolute;margin-left:120.7pt;margin-top:13.3pt;width:5.4pt;height:4.6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" fillcolor="windowText" strokeweight="1pt">
                <v:stroke joinstyle="miter"/>
                <v:path arrowok="t"/>
              </v:oval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968375</wp:posOffset>
                </wp:positionH>
                <wp:positionV relativeFrom="paragraph">
                  <wp:posOffset>189865</wp:posOffset>
                </wp:positionV>
                <wp:extent cx="578485" cy="79375"/>
                <wp:effectExtent l="0" t="0" r="12065" b="34925"/>
                <wp:wrapNone/>
                <wp:docPr id="489" name="Прямая соединительная линия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78485" cy="7937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95A904" id="Прямая соединительная линия 489" o:spid="_x0000_s1026" style="position:absolute;flip:y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6.25pt,14.95pt" to="121.8pt,2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B6448A">
        <w:rPr>
          <w:rFonts w:ascii="Times New Roman" w:eastAsiaTheme="minorEastAsia" w:hAnsi="Times New Roman" w:cs="Times New Roman"/>
          <w:sz w:val="24"/>
        </w:rPr>
        <w:t xml:space="preserve"> </w:t>
      </w:r>
      <w:r w:rsidR="00B6448A">
        <w:rPr>
          <w:rFonts w:ascii="Times New Roman" w:eastAsiaTheme="minorEastAsia" w:hAnsi="Times New Roman" w:cs="Times New Roman"/>
          <w:sz w:val="24"/>
        </w:rPr>
        <w:tab/>
      </w:r>
      <w:r w:rsidR="00B6448A">
        <w:rPr>
          <w:rFonts w:ascii="Times New Roman" w:eastAsiaTheme="minorEastAsia" w:hAnsi="Times New Roman" w:cs="Times New Roman"/>
          <w:sz w:val="24"/>
        </w:rPr>
        <w:tab/>
        <w:t xml:space="preserve">1                   </w:t>
      </w:r>
      <w:r w:rsidR="005A4514">
        <w:rPr>
          <w:rFonts w:ascii="Times New Roman" w:eastAsiaTheme="minorEastAsia" w:hAnsi="Times New Roman" w:cs="Times New Roman"/>
          <w:sz w:val="24"/>
        </w:rPr>
        <w:t>2</w:t>
      </w:r>
    </w:p>
    <w:p w:rsidR="005A4514" w:rsidRDefault="000B7EA0" w:rsidP="0001494E">
      <w:pPr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977265</wp:posOffset>
                </wp:positionH>
                <wp:positionV relativeFrom="paragraph">
                  <wp:posOffset>5080</wp:posOffset>
                </wp:positionV>
                <wp:extent cx="351790" cy="379730"/>
                <wp:effectExtent l="0" t="0" r="29210" b="20320"/>
                <wp:wrapNone/>
                <wp:docPr id="533" name="Прямая соединительная линия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351790" cy="37973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A0E278B" id="Прямая соединительная линия 533" o:spid="_x0000_s1026" style="position:absolute;flip:x y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6.95pt,.4pt" to="104.65pt,3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5A4514">
        <w:rPr>
          <w:rFonts w:ascii="Times New Roman" w:eastAsiaTheme="minorEastAsia" w:hAnsi="Times New Roman" w:cs="Times New Roman"/>
          <w:sz w:val="24"/>
        </w:rPr>
        <w:t>ИП</w:t>
      </w:r>
    </w:p>
    <w:p w:rsidR="005A4514" w:rsidRDefault="000B7EA0" w:rsidP="0001494E">
      <w:pPr>
        <w:tabs>
          <w:tab w:val="left" w:pos="2064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908685</wp:posOffset>
                </wp:positionH>
                <wp:positionV relativeFrom="paragraph">
                  <wp:posOffset>135890</wp:posOffset>
                </wp:positionV>
                <wp:extent cx="403860" cy="269240"/>
                <wp:effectExtent l="0" t="0" r="15240" b="35560"/>
                <wp:wrapNone/>
                <wp:docPr id="535" name="Прямая соединительная линия 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403860" cy="26924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C249775" id="Прямая соединительная линия 535" o:spid="_x0000_s1026" style="position:absolute;flip:y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1.55pt,10.7pt" to="103.35pt,3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890905</wp:posOffset>
                </wp:positionH>
                <wp:positionV relativeFrom="paragraph">
                  <wp:posOffset>106045</wp:posOffset>
                </wp:positionV>
                <wp:extent cx="365125" cy="248920"/>
                <wp:effectExtent l="0" t="0" r="15875" b="17780"/>
                <wp:wrapNone/>
                <wp:docPr id="534" name="Прямая соединительная линия 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365125" cy="24892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AA6E04" id="Прямая соединительная линия 534" o:spid="_x0000_s1026" style="position:absolute;flip:y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0.15pt,8.35pt" to="98.9pt,2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1273175</wp:posOffset>
                </wp:positionH>
                <wp:positionV relativeFrom="paragraph">
                  <wp:posOffset>93980</wp:posOffset>
                </wp:positionV>
                <wp:extent cx="68580" cy="58420"/>
                <wp:effectExtent l="0" t="0" r="26670" b="17780"/>
                <wp:wrapNone/>
                <wp:docPr id="536" name="Овал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C200891" id="Овал 536" o:spid="_x0000_s1026" style="position:absolute;margin-left:100.25pt;margin-top:7.4pt;width:5.4pt;height:4.6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" fillcolor="windowText" strokeweight="1pt">
                <v:stroke joinstyle="miter"/>
                <v:path arrowok="t"/>
              </v:oval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288925</wp:posOffset>
                </wp:positionH>
                <wp:positionV relativeFrom="paragraph">
                  <wp:posOffset>284480</wp:posOffset>
                </wp:positionV>
                <wp:extent cx="596900" cy="121285"/>
                <wp:effectExtent l="0" t="0" r="12700" b="31115"/>
                <wp:wrapNone/>
                <wp:docPr id="537" name="Прямая соединительная линия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96900" cy="12128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62B621" id="Прямая соединительная линия 537" o:spid="_x0000_s1026" style="position:absolute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75pt,22.4pt" to="69.7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304800</wp:posOffset>
                </wp:positionH>
                <wp:positionV relativeFrom="paragraph">
                  <wp:posOffset>236855</wp:posOffset>
                </wp:positionV>
                <wp:extent cx="581660" cy="116205"/>
                <wp:effectExtent l="0" t="0" r="27940" b="36195"/>
                <wp:wrapNone/>
                <wp:docPr id="538" name="Прямая соединительная линия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581660" cy="11620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C9E90D8" id="Прямая соединительная линия 538" o:spid="_x0000_s1026" style="position:absolute;flip:x y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pt,18.65pt" to="69.8pt,2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861695</wp:posOffset>
                </wp:positionH>
                <wp:positionV relativeFrom="paragraph">
                  <wp:posOffset>357505</wp:posOffset>
                </wp:positionV>
                <wp:extent cx="68580" cy="58420"/>
                <wp:effectExtent l="0" t="0" r="26670" b="17780"/>
                <wp:wrapNone/>
                <wp:docPr id="539" name="Овал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A0FC123" id="Овал 539" o:spid="_x0000_s1026" style="position:absolute;margin-left:67.85pt;margin-top:28.15pt;width:5.4pt;height:4.6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" fillcolor="windowText" strokeweight="1pt">
                <v:stroke joinstyle="miter"/>
                <v:path arrowok="t"/>
              </v:oval>
            </w:pict>
          </mc:Fallback>
        </mc:AlternateContent>
      </w:r>
      <w:r w:rsidR="005A4514">
        <w:object w:dxaOrig="2640" w:dyaOrig="2820">
          <v:shape id="_x0000_i1039" type="#_x0000_t75" style="width:28.5pt;height:28.5pt" o:ole="">
            <v:imagedata r:id="rId33" o:title=""/>
          </v:shape>
          <o:OLEObject Type="Embed" ProgID="Visio.Drawing.15" ShapeID="_x0000_i1039" DrawAspect="Content" ObjectID="_1583744887" r:id="rId37"/>
        </w:object>
      </w:r>
      <w:r w:rsidR="00B6448A">
        <w:tab/>
        <w:t>3</w:t>
      </w:r>
    </w:p>
    <w:p w:rsidR="005A4514" w:rsidRDefault="00B6448A" w:rsidP="0001494E">
      <w:pPr>
        <w:tabs>
          <w:tab w:val="left" w:pos="1440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ab/>
        <w:t>4</w:t>
      </w:r>
    </w:p>
    <w:p w:rsidR="003F254E" w:rsidRPr="004504F0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lastRenderedPageBreak/>
        <w:t xml:space="preserve">   </w:t>
      </w:r>
      <w:r w:rsidR="003F254E" w:rsidRPr="004504F0">
        <w:rPr>
          <w:rFonts w:ascii="Times New Roman" w:eastAsiaTheme="minorEastAsia" w:hAnsi="Times New Roman" w:cs="Times New Roman"/>
          <w:sz w:val="24"/>
          <w:szCs w:val="24"/>
        </w:rPr>
        <w:t>Достоинства: простая конфигурация системы, высокая надежность, электроснабжение, возможность применение простых схем релейной защиты.</w:t>
      </w:r>
    </w:p>
    <w:p w:rsidR="004504F0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4504F0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3F254E" w:rsidRPr="004504F0">
        <w:rPr>
          <w:rFonts w:ascii="Times New Roman" w:eastAsiaTheme="minorEastAsia" w:hAnsi="Times New Roman" w:cs="Times New Roman"/>
          <w:sz w:val="24"/>
          <w:szCs w:val="24"/>
        </w:rPr>
        <w:t>Недостатки: дорогая сет</w:t>
      </w:r>
      <w:r w:rsidR="001F4A7A">
        <w:rPr>
          <w:rFonts w:ascii="Times New Roman" w:eastAsiaTheme="minorEastAsia" w:hAnsi="Times New Roman" w:cs="Times New Roman"/>
          <w:sz w:val="24"/>
          <w:szCs w:val="24"/>
        </w:rPr>
        <w:t>ь, применяются двухцепные линии.</w:t>
      </w:r>
    </w:p>
    <w:p w:rsidR="003F254E" w:rsidRPr="004504F0" w:rsidRDefault="003F254E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4504F0">
        <w:rPr>
          <w:rFonts w:ascii="Times New Roman" w:eastAsiaTheme="minorEastAsia" w:hAnsi="Times New Roman" w:cs="Times New Roman"/>
          <w:sz w:val="24"/>
          <w:szCs w:val="24"/>
        </w:rPr>
        <w:t>Варианты замкнутых сетей</w:t>
      </w:r>
      <w:r w:rsidR="009D1992" w:rsidRPr="004504F0">
        <w:rPr>
          <w:rFonts w:ascii="Times New Roman" w:eastAsiaTheme="minorEastAsia" w:hAnsi="Times New Roman" w:cs="Times New Roman"/>
          <w:sz w:val="24"/>
          <w:szCs w:val="24"/>
        </w:rPr>
        <w:t>:</w:t>
      </w:r>
    </w:p>
    <w:p w:rsidR="005A4514" w:rsidRDefault="005A4514" w:rsidP="0001494E">
      <w:pPr>
        <w:jc w:val="both"/>
        <w:rPr>
          <w:rFonts w:ascii="Times New Roman" w:eastAsiaTheme="minorEastAsia" w:hAnsi="Times New Roman" w:cs="Times New Roman"/>
          <w:sz w:val="24"/>
        </w:rPr>
      </w:pPr>
    </w:p>
    <w:p w:rsidR="005A4514" w:rsidRDefault="003F254E" w:rsidP="0001494E">
      <w:pPr>
        <w:tabs>
          <w:tab w:val="left" w:pos="708"/>
          <w:tab w:val="left" w:pos="1416"/>
          <w:tab w:val="left" w:pos="2702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 xml:space="preserve">5. </w:t>
      </w:r>
      <w:r w:rsidR="000B7EA0"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911860</wp:posOffset>
                </wp:positionH>
                <wp:positionV relativeFrom="paragraph">
                  <wp:posOffset>252095</wp:posOffset>
                </wp:positionV>
                <wp:extent cx="68580" cy="58420"/>
                <wp:effectExtent l="0" t="0" r="26670" b="17780"/>
                <wp:wrapNone/>
                <wp:docPr id="540" name="Овал 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1760B92" id="Овал 540" o:spid="_x0000_s1026" style="position:absolute;margin-left:71.8pt;margin-top:19.85pt;width:5.4pt;height:4.6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" fillcolor="windowText" strokeweight="1pt">
                <v:stroke joinstyle="miter"/>
                <v:path arrowok="t"/>
              </v:oval>
            </w:pict>
          </mc:Fallback>
        </mc:AlternateContent>
      </w:r>
      <w:r w:rsidR="000B7EA0"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1532890</wp:posOffset>
                </wp:positionH>
                <wp:positionV relativeFrom="paragraph">
                  <wp:posOffset>168910</wp:posOffset>
                </wp:positionV>
                <wp:extent cx="68580" cy="58420"/>
                <wp:effectExtent l="0" t="0" r="26670" b="17780"/>
                <wp:wrapNone/>
                <wp:docPr id="541" name="Овал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32C1105" id="Овал 541" o:spid="_x0000_s1026" style="position:absolute;margin-left:120.7pt;margin-top:13.3pt;width:5.4pt;height:4.6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" fillcolor="windowText" strokeweight="1pt">
                <v:stroke joinstyle="miter"/>
                <v:path arrowok="t"/>
              </v:oval>
            </w:pict>
          </mc:Fallback>
        </mc:AlternateContent>
      </w:r>
      <w:r w:rsidR="000B7EA0"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968375</wp:posOffset>
                </wp:positionH>
                <wp:positionV relativeFrom="paragraph">
                  <wp:posOffset>189865</wp:posOffset>
                </wp:positionV>
                <wp:extent cx="578485" cy="79375"/>
                <wp:effectExtent l="0" t="0" r="12065" b="34925"/>
                <wp:wrapNone/>
                <wp:docPr id="542" name="Прямая соединительная линия 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78485" cy="7937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EA9EF47" id="Прямая соединительная линия 542" o:spid="_x0000_s1026" style="position:absolute;flip:y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6.25pt,14.95pt" to="121.8pt,2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0B7EA0"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234315</wp:posOffset>
                </wp:positionH>
                <wp:positionV relativeFrom="paragraph">
                  <wp:posOffset>254635</wp:posOffset>
                </wp:positionV>
                <wp:extent cx="695325" cy="342900"/>
                <wp:effectExtent l="0" t="0" r="28575" b="19050"/>
                <wp:wrapNone/>
                <wp:docPr id="543" name="Прямая соединительная линия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695325" cy="34290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B9B5CA1" id="Прямая соединительная линия 543" o:spid="_x0000_s1026" style="position:absolute;flip:y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.45pt,20.05pt" to="73.2pt,4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B6448A">
        <w:rPr>
          <w:rFonts w:ascii="Times New Roman" w:eastAsiaTheme="minorEastAsia" w:hAnsi="Times New Roman" w:cs="Times New Roman"/>
          <w:sz w:val="24"/>
        </w:rPr>
        <w:tab/>
      </w:r>
      <w:r w:rsidR="00B6448A">
        <w:rPr>
          <w:rFonts w:ascii="Times New Roman" w:eastAsiaTheme="minorEastAsia" w:hAnsi="Times New Roman" w:cs="Times New Roman"/>
          <w:sz w:val="24"/>
        </w:rPr>
        <w:tab/>
        <w:t>1</w:t>
      </w:r>
      <w:r w:rsidR="005A4514">
        <w:rPr>
          <w:rFonts w:ascii="Times New Roman" w:eastAsiaTheme="minorEastAsia" w:hAnsi="Times New Roman" w:cs="Times New Roman"/>
          <w:sz w:val="24"/>
        </w:rPr>
        <w:tab/>
        <w:t>2</w:t>
      </w:r>
    </w:p>
    <w:p w:rsidR="005A4514" w:rsidRDefault="000B7EA0" w:rsidP="0001494E">
      <w:pPr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980440</wp:posOffset>
                </wp:positionH>
                <wp:positionV relativeFrom="paragraph">
                  <wp:posOffset>4445</wp:posOffset>
                </wp:positionV>
                <wp:extent cx="337185" cy="391795"/>
                <wp:effectExtent l="0" t="0" r="24765" b="27305"/>
                <wp:wrapNone/>
                <wp:docPr id="544" name="Прямая соединительная линия 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337185" cy="39179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D2310D9" id="Прямая соединительная линия 544" o:spid="_x0000_s1026" style="position:absolute;flip:x y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7.2pt,.35pt" to="103.75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5A4514">
        <w:rPr>
          <w:rFonts w:ascii="Times New Roman" w:eastAsiaTheme="minorEastAsia" w:hAnsi="Times New Roman" w:cs="Times New Roman"/>
          <w:sz w:val="24"/>
        </w:rPr>
        <w:t>ИП</w:t>
      </w:r>
    </w:p>
    <w:p w:rsidR="005A4514" w:rsidRDefault="000B7EA0" w:rsidP="0001494E">
      <w:pPr>
        <w:tabs>
          <w:tab w:val="left" w:pos="2064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>
                <wp:simplePos x="0" y="0"/>
                <wp:positionH relativeFrom="column">
                  <wp:posOffset>915035</wp:posOffset>
                </wp:positionH>
                <wp:positionV relativeFrom="paragraph">
                  <wp:posOffset>135255</wp:posOffset>
                </wp:positionV>
                <wp:extent cx="388620" cy="269875"/>
                <wp:effectExtent l="0" t="0" r="30480" b="34925"/>
                <wp:wrapNone/>
                <wp:docPr id="546" name="Прямая соединительная линия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388620" cy="26987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C8577B1" id="Прямая соединительная линия 546" o:spid="_x0000_s1026" style="position:absolute;flip:y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2.05pt,10.65pt" to="102.65pt,3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>
                <wp:simplePos x="0" y="0"/>
                <wp:positionH relativeFrom="column">
                  <wp:posOffset>1273175</wp:posOffset>
                </wp:positionH>
                <wp:positionV relativeFrom="paragraph">
                  <wp:posOffset>93980</wp:posOffset>
                </wp:positionV>
                <wp:extent cx="68580" cy="58420"/>
                <wp:effectExtent l="0" t="0" r="26670" b="17780"/>
                <wp:wrapNone/>
                <wp:docPr id="547" name="Овал 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261B5B7" id="Овал 547" o:spid="_x0000_s1026" style="position:absolute;margin-left:100.25pt;margin-top:7.4pt;width:5.4pt;height:4.6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" fillcolor="windowText" strokeweight="1pt">
                <v:stroke joinstyle="miter"/>
                <v:path arrowok="t"/>
              </v:oval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288925</wp:posOffset>
                </wp:positionH>
                <wp:positionV relativeFrom="paragraph">
                  <wp:posOffset>284480</wp:posOffset>
                </wp:positionV>
                <wp:extent cx="596900" cy="121285"/>
                <wp:effectExtent l="0" t="0" r="12700" b="31115"/>
                <wp:wrapNone/>
                <wp:docPr id="548" name="Прямая соединительная линия 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96900" cy="12128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AE1D524" id="Прямая соединительная линия 548" o:spid="_x0000_s1026" style="position:absolute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75pt,22.4pt" to="69.7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861695</wp:posOffset>
                </wp:positionH>
                <wp:positionV relativeFrom="paragraph">
                  <wp:posOffset>357505</wp:posOffset>
                </wp:positionV>
                <wp:extent cx="68580" cy="58420"/>
                <wp:effectExtent l="0" t="0" r="26670" b="17780"/>
                <wp:wrapNone/>
                <wp:docPr id="550" name="Овал 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872BD68" id="Овал 550" o:spid="_x0000_s1026" style="position:absolute;margin-left:67.85pt;margin-top:28.15pt;width:5.4pt;height:4.6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" fillcolor="windowText" strokeweight="1pt">
                <v:stroke joinstyle="miter"/>
                <v:path arrowok="t"/>
              </v:oval>
            </w:pict>
          </mc:Fallback>
        </mc:AlternateContent>
      </w:r>
      <w:r w:rsidR="005A4514">
        <w:object w:dxaOrig="2640" w:dyaOrig="2820">
          <v:shape id="_x0000_i1040" type="#_x0000_t75" style="width:28.5pt;height:28.5pt" o:ole="">
            <v:imagedata r:id="rId33" o:title=""/>
          </v:shape>
          <o:OLEObject Type="Embed" ProgID="Visio.Drawing.15" ShapeID="_x0000_i1040" DrawAspect="Content" ObjectID="_1583744888" r:id="rId38"/>
        </w:object>
      </w:r>
      <w:r w:rsidR="00B6448A">
        <w:tab/>
        <w:t>3</w:t>
      </w:r>
    </w:p>
    <w:p w:rsidR="005A4514" w:rsidRDefault="00B6448A" w:rsidP="0001494E">
      <w:pPr>
        <w:tabs>
          <w:tab w:val="left" w:pos="1440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ab/>
        <w:t>4</w:t>
      </w:r>
    </w:p>
    <w:p w:rsidR="003F254E" w:rsidRPr="004504F0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   </w:t>
      </w:r>
      <w:r w:rsidR="003F254E" w:rsidRPr="004504F0">
        <w:rPr>
          <w:rFonts w:ascii="Times New Roman" w:eastAsiaTheme="minorEastAsia" w:hAnsi="Times New Roman" w:cs="Times New Roman"/>
          <w:sz w:val="24"/>
          <w:szCs w:val="24"/>
        </w:rPr>
        <w:t>Достоинства: высокая надежность, потребитель получает питание с двух сторон.</w:t>
      </w:r>
    </w:p>
    <w:p w:rsidR="003F254E" w:rsidRPr="004504F0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4504F0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3F254E" w:rsidRPr="004504F0">
        <w:rPr>
          <w:rFonts w:ascii="Times New Roman" w:eastAsiaTheme="minorEastAsia" w:hAnsi="Times New Roman" w:cs="Times New Roman"/>
          <w:sz w:val="24"/>
          <w:szCs w:val="24"/>
        </w:rPr>
        <w:t>Недостатки: сложные схемы релейной защиты.</w:t>
      </w:r>
    </w:p>
    <w:p w:rsidR="003F254E" w:rsidRPr="004504F0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4504F0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3F254E" w:rsidRPr="004504F0">
        <w:rPr>
          <w:rFonts w:ascii="Times New Roman" w:eastAsiaTheme="minorEastAsia" w:hAnsi="Times New Roman" w:cs="Times New Roman"/>
          <w:sz w:val="24"/>
          <w:szCs w:val="24"/>
        </w:rPr>
        <w:t>Варианты смешанных сетей</w:t>
      </w:r>
      <w:r w:rsidRPr="004504F0">
        <w:rPr>
          <w:rFonts w:ascii="Times New Roman" w:eastAsiaTheme="minorEastAsia" w:hAnsi="Times New Roman" w:cs="Times New Roman"/>
          <w:sz w:val="24"/>
          <w:szCs w:val="24"/>
        </w:rPr>
        <w:t>:</w:t>
      </w:r>
    </w:p>
    <w:p w:rsidR="005A4514" w:rsidRDefault="000B7EA0" w:rsidP="0001494E">
      <w:pPr>
        <w:tabs>
          <w:tab w:val="left" w:pos="708"/>
          <w:tab w:val="left" w:pos="1416"/>
          <w:tab w:val="left" w:pos="2749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>
                <wp:simplePos x="0" y="0"/>
                <wp:positionH relativeFrom="column">
                  <wp:posOffset>980440</wp:posOffset>
                </wp:positionH>
                <wp:positionV relativeFrom="paragraph">
                  <wp:posOffset>270510</wp:posOffset>
                </wp:positionV>
                <wp:extent cx="325120" cy="401955"/>
                <wp:effectExtent l="0" t="0" r="17780" b="17145"/>
                <wp:wrapNone/>
                <wp:docPr id="556" name="Прямая соединительная линия 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25120" cy="40195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2F2D794" id="Прямая соединительная линия 556" o:spid="_x0000_s1026" style="position:absolute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7.2pt,21.3pt" to="102.8pt,5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3F254E">
        <w:rPr>
          <w:rFonts w:ascii="Times New Roman" w:eastAsiaTheme="minorEastAsia" w:hAnsi="Times New Roman" w:cs="Times New Roman"/>
          <w:sz w:val="24"/>
        </w:rPr>
        <w:t>6.</w: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>
                <wp:simplePos x="0" y="0"/>
                <wp:positionH relativeFrom="column">
                  <wp:posOffset>911860</wp:posOffset>
                </wp:positionH>
                <wp:positionV relativeFrom="paragraph">
                  <wp:posOffset>252095</wp:posOffset>
                </wp:positionV>
                <wp:extent cx="68580" cy="58420"/>
                <wp:effectExtent l="0" t="0" r="26670" b="17780"/>
                <wp:wrapNone/>
                <wp:docPr id="551" name="Овал 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96FB586" id="Овал 551" o:spid="_x0000_s1026" style="position:absolute;margin-left:71.8pt;margin-top:19.85pt;width:5.4pt;height:4.6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" fillcolor="windowText" strokeweight="1pt">
                <v:stroke joinstyle="miter"/>
                <v:path arrowok="t"/>
              </v:oval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>
                <wp:simplePos x="0" y="0"/>
                <wp:positionH relativeFrom="column">
                  <wp:posOffset>1532890</wp:posOffset>
                </wp:positionH>
                <wp:positionV relativeFrom="paragraph">
                  <wp:posOffset>168910</wp:posOffset>
                </wp:positionV>
                <wp:extent cx="68580" cy="58420"/>
                <wp:effectExtent l="0" t="0" r="26670" b="17780"/>
                <wp:wrapNone/>
                <wp:docPr id="552" name="Овал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4C501BB" id="Овал 552" o:spid="_x0000_s1026" style="position:absolute;margin-left:120.7pt;margin-top:13.3pt;width:5.4pt;height:4.6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" fillcolor="windowText" strokeweight="1pt">
                <v:stroke joinstyle="miter"/>
                <v:path arrowok="t"/>
              </v:oval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>
                <wp:simplePos x="0" y="0"/>
                <wp:positionH relativeFrom="column">
                  <wp:posOffset>968375</wp:posOffset>
                </wp:positionH>
                <wp:positionV relativeFrom="paragraph">
                  <wp:posOffset>189865</wp:posOffset>
                </wp:positionV>
                <wp:extent cx="578485" cy="79375"/>
                <wp:effectExtent l="0" t="0" r="12065" b="34925"/>
                <wp:wrapNone/>
                <wp:docPr id="553" name="Прямая соединительная линия 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78485" cy="7937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06D9B3A" id="Прямая соединительная линия 553" o:spid="_x0000_s1026" style="position:absolute;flip:y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6.25pt,14.95pt" to="121.8pt,2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>
                <wp:simplePos x="0" y="0"/>
                <wp:positionH relativeFrom="column">
                  <wp:posOffset>234315</wp:posOffset>
                </wp:positionH>
                <wp:positionV relativeFrom="paragraph">
                  <wp:posOffset>254635</wp:posOffset>
                </wp:positionV>
                <wp:extent cx="695325" cy="342900"/>
                <wp:effectExtent l="0" t="0" r="28575" b="19050"/>
                <wp:wrapNone/>
                <wp:docPr id="554" name="Прямая соединительная линия 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695325" cy="34290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B13D0C" id="Прямая соединительная линия 554" o:spid="_x0000_s1026" style="position:absolute;flip:y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.45pt,20.05pt" to="73.2pt,4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B6448A">
        <w:rPr>
          <w:rFonts w:ascii="Times New Roman" w:eastAsiaTheme="minorEastAsia" w:hAnsi="Times New Roman" w:cs="Times New Roman"/>
          <w:sz w:val="24"/>
        </w:rPr>
        <w:t xml:space="preserve"> </w:t>
      </w:r>
      <w:r w:rsidR="00B6448A">
        <w:rPr>
          <w:rFonts w:ascii="Times New Roman" w:eastAsiaTheme="minorEastAsia" w:hAnsi="Times New Roman" w:cs="Times New Roman"/>
          <w:sz w:val="24"/>
        </w:rPr>
        <w:tab/>
      </w:r>
      <w:r w:rsidR="00B6448A">
        <w:rPr>
          <w:rFonts w:ascii="Times New Roman" w:eastAsiaTheme="minorEastAsia" w:hAnsi="Times New Roman" w:cs="Times New Roman"/>
          <w:sz w:val="24"/>
        </w:rPr>
        <w:tab/>
        <w:t>1</w:t>
      </w:r>
      <w:r w:rsidR="005A4514">
        <w:rPr>
          <w:rFonts w:ascii="Times New Roman" w:eastAsiaTheme="minorEastAsia" w:hAnsi="Times New Roman" w:cs="Times New Roman"/>
          <w:sz w:val="24"/>
        </w:rPr>
        <w:tab/>
        <w:t>2</w:t>
      </w:r>
    </w:p>
    <w:p w:rsidR="005A4514" w:rsidRDefault="000B7EA0" w:rsidP="0001494E">
      <w:pPr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882015</wp:posOffset>
                </wp:positionH>
                <wp:positionV relativeFrom="paragraph">
                  <wp:posOffset>18415</wp:posOffset>
                </wp:positionV>
                <wp:extent cx="48260" cy="680720"/>
                <wp:effectExtent l="0" t="0" r="27940" b="24130"/>
                <wp:wrapNone/>
                <wp:docPr id="559" name="Прямая соединительная линия 5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48260" cy="68072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02C328A" id="Прямая соединительная линия 559" o:spid="_x0000_s1026" style="position:absolute;flip:x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9.45pt,1.45pt" to="73.25pt,5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>
                <wp:simplePos x="0" y="0"/>
                <wp:positionH relativeFrom="column">
                  <wp:posOffset>285750</wp:posOffset>
                </wp:positionH>
                <wp:positionV relativeFrom="paragraph">
                  <wp:posOffset>8255</wp:posOffset>
                </wp:positionV>
                <wp:extent cx="676910" cy="338455"/>
                <wp:effectExtent l="0" t="0" r="27940" b="23495"/>
                <wp:wrapNone/>
                <wp:docPr id="557" name="Прямая соединительная линия 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676910" cy="33845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9C5FA40" id="Прямая соединительная линия 557" o:spid="_x0000_s1026" style="position:absolute;flip:y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5pt,.65pt" to="75.8pt,2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5A4514">
        <w:rPr>
          <w:rFonts w:ascii="Times New Roman" w:eastAsiaTheme="minorEastAsia" w:hAnsi="Times New Roman" w:cs="Times New Roman"/>
          <w:sz w:val="24"/>
        </w:rPr>
        <w:t>ИП</w:t>
      </w:r>
    </w:p>
    <w:p w:rsidR="005A4514" w:rsidRDefault="000B7EA0" w:rsidP="0001494E">
      <w:pPr>
        <w:tabs>
          <w:tab w:val="left" w:pos="2064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915035</wp:posOffset>
                </wp:positionH>
                <wp:positionV relativeFrom="paragraph">
                  <wp:posOffset>127000</wp:posOffset>
                </wp:positionV>
                <wp:extent cx="415925" cy="273050"/>
                <wp:effectExtent l="0" t="0" r="22225" b="31750"/>
                <wp:wrapNone/>
                <wp:docPr id="560" name="Прямая соединительная линия 5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415925" cy="27305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272D57E" id="Прямая соединительная линия 560" o:spid="_x0000_s1026" style="position:absolute;flip:y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2.05pt,10pt" to="104.8pt,3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>
                <wp:simplePos x="0" y="0"/>
                <wp:positionH relativeFrom="column">
                  <wp:posOffset>1273175</wp:posOffset>
                </wp:positionH>
                <wp:positionV relativeFrom="paragraph">
                  <wp:posOffset>93980</wp:posOffset>
                </wp:positionV>
                <wp:extent cx="68580" cy="58420"/>
                <wp:effectExtent l="0" t="0" r="26670" b="17780"/>
                <wp:wrapNone/>
                <wp:docPr id="558" name="Овал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4A18FA3" id="Овал 558" o:spid="_x0000_s1026" style="position:absolute;margin-left:100.25pt;margin-top:7.4pt;width:5.4pt;height:4.6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" fillcolor="windowText" strokeweight="1pt">
                <v:stroke joinstyle="miter"/>
                <v:path arrowok="t"/>
              </v:oval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>
                <wp:simplePos x="0" y="0"/>
                <wp:positionH relativeFrom="column">
                  <wp:posOffset>861695</wp:posOffset>
                </wp:positionH>
                <wp:positionV relativeFrom="paragraph">
                  <wp:posOffset>357505</wp:posOffset>
                </wp:positionV>
                <wp:extent cx="68580" cy="58420"/>
                <wp:effectExtent l="0" t="0" r="26670" b="17780"/>
                <wp:wrapNone/>
                <wp:docPr id="561" name="Овал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EE52273" id="Овал 561" o:spid="_x0000_s1026" style="position:absolute;margin-left:67.85pt;margin-top:28.15pt;width:5.4pt;height:4.6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" fillcolor="windowText" strokeweight="1pt">
                <v:stroke joinstyle="miter"/>
                <v:path arrowok="t"/>
              </v:oval>
            </w:pict>
          </mc:Fallback>
        </mc:AlternateContent>
      </w:r>
      <w:r w:rsidR="005A4514">
        <w:object w:dxaOrig="2640" w:dyaOrig="2820">
          <v:shape id="_x0000_i1041" type="#_x0000_t75" style="width:28.5pt;height:28.5pt" o:ole="">
            <v:imagedata r:id="rId33" o:title=""/>
          </v:shape>
          <o:OLEObject Type="Embed" ProgID="Visio.Drawing.15" ShapeID="_x0000_i1041" DrawAspect="Content" ObjectID="_1583744889" r:id="rId39"/>
        </w:object>
      </w:r>
      <w:r w:rsidR="00B6448A">
        <w:tab/>
        <w:t>3</w:t>
      </w:r>
    </w:p>
    <w:p w:rsidR="005A4514" w:rsidRDefault="00B6448A" w:rsidP="0001494E">
      <w:pPr>
        <w:tabs>
          <w:tab w:val="left" w:pos="1440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ab/>
        <w:t>4</w:t>
      </w:r>
    </w:p>
    <w:p w:rsidR="005A4514" w:rsidRDefault="003F254E" w:rsidP="0001494E">
      <w:pPr>
        <w:tabs>
          <w:tab w:val="left" w:pos="708"/>
          <w:tab w:val="left" w:pos="1416"/>
          <w:tab w:val="left" w:pos="2730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>7.</w:t>
      </w:r>
      <w:r w:rsidR="000B7EA0"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911860</wp:posOffset>
                </wp:positionH>
                <wp:positionV relativeFrom="paragraph">
                  <wp:posOffset>252095</wp:posOffset>
                </wp:positionV>
                <wp:extent cx="68580" cy="58420"/>
                <wp:effectExtent l="0" t="0" r="26670" b="17780"/>
                <wp:wrapNone/>
                <wp:docPr id="562" name="Овал 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CF8C513" id="Овал 562" o:spid="_x0000_s1026" style="position:absolute;margin-left:71.8pt;margin-top:19.85pt;width:5.4pt;height:4.6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" fillcolor="windowText" strokeweight="1pt">
                <v:stroke joinstyle="miter"/>
                <v:path arrowok="t"/>
              </v:oval>
            </w:pict>
          </mc:Fallback>
        </mc:AlternateContent>
      </w:r>
      <w:r w:rsidR="000B7EA0"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1532890</wp:posOffset>
                </wp:positionH>
                <wp:positionV relativeFrom="paragraph">
                  <wp:posOffset>168910</wp:posOffset>
                </wp:positionV>
                <wp:extent cx="68580" cy="58420"/>
                <wp:effectExtent l="0" t="0" r="26670" b="17780"/>
                <wp:wrapNone/>
                <wp:docPr id="563" name="Овал 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DF18F28" id="Овал 563" o:spid="_x0000_s1026" style="position:absolute;margin-left:120.7pt;margin-top:13.3pt;width:5.4pt;height:4.6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" fillcolor="windowText" strokeweight="1pt">
                <v:stroke joinstyle="miter"/>
                <v:path arrowok="t"/>
              </v:oval>
            </w:pict>
          </mc:Fallback>
        </mc:AlternateContent>
      </w:r>
      <w:r w:rsidR="000B7EA0"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>
                <wp:simplePos x="0" y="0"/>
                <wp:positionH relativeFrom="column">
                  <wp:posOffset>968375</wp:posOffset>
                </wp:positionH>
                <wp:positionV relativeFrom="paragraph">
                  <wp:posOffset>189865</wp:posOffset>
                </wp:positionV>
                <wp:extent cx="578485" cy="79375"/>
                <wp:effectExtent l="0" t="0" r="12065" b="34925"/>
                <wp:wrapNone/>
                <wp:docPr id="564" name="Прямая соединительная линия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78485" cy="7937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D53385F" id="Прямая соединительная линия 564" o:spid="_x0000_s1026" style="position:absolute;flip:y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6.25pt,14.95pt" to="121.8pt,2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0B7EA0"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234315</wp:posOffset>
                </wp:positionH>
                <wp:positionV relativeFrom="paragraph">
                  <wp:posOffset>254635</wp:posOffset>
                </wp:positionV>
                <wp:extent cx="695325" cy="342900"/>
                <wp:effectExtent l="0" t="0" r="28575" b="19050"/>
                <wp:wrapNone/>
                <wp:docPr id="565" name="Прямая соединительная линия 5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695325" cy="34290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774CF63" id="Прямая соединительная линия 565" o:spid="_x0000_s1026" style="position:absolute;flip:y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.45pt,20.05pt" to="73.2pt,4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B6448A">
        <w:rPr>
          <w:rFonts w:ascii="Times New Roman" w:eastAsiaTheme="minorEastAsia" w:hAnsi="Times New Roman" w:cs="Times New Roman"/>
          <w:sz w:val="24"/>
        </w:rPr>
        <w:tab/>
      </w:r>
      <w:r w:rsidR="00B6448A">
        <w:rPr>
          <w:rFonts w:ascii="Times New Roman" w:eastAsiaTheme="minorEastAsia" w:hAnsi="Times New Roman" w:cs="Times New Roman"/>
          <w:sz w:val="24"/>
        </w:rPr>
        <w:tab/>
        <w:t>1</w:t>
      </w:r>
      <w:r w:rsidR="005A4514">
        <w:rPr>
          <w:rFonts w:ascii="Times New Roman" w:eastAsiaTheme="minorEastAsia" w:hAnsi="Times New Roman" w:cs="Times New Roman"/>
          <w:sz w:val="24"/>
        </w:rPr>
        <w:tab/>
        <w:t>2</w:t>
      </w:r>
    </w:p>
    <w:p w:rsidR="005A4514" w:rsidRDefault="000B7EA0" w:rsidP="0001494E">
      <w:pPr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>
                <wp:simplePos x="0" y="0"/>
                <wp:positionH relativeFrom="column">
                  <wp:posOffset>285115</wp:posOffset>
                </wp:positionH>
                <wp:positionV relativeFrom="paragraph">
                  <wp:posOffset>6350</wp:posOffset>
                </wp:positionV>
                <wp:extent cx="695325" cy="352425"/>
                <wp:effectExtent l="0" t="0" r="28575" b="28575"/>
                <wp:wrapNone/>
                <wp:docPr id="566" name="Прямая соединительная линия 5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695325" cy="35242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CDF84C0" id="Прямая соединительная линия 566" o:spid="_x0000_s1026" style="position:absolute;flip:y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45pt,.5pt" to="77.2pt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5A4514">
        <w:rPr>
          <w:rFonts w:ascii="Times New Roman" w:eastAsiaTheme="minorEastAsia" w:hAnsi="Times New Roman" w:cs="Times New Roman"/>
          <w:sz w:val="24"/>
        </w:rPr>
        <w:t>ИП</w:t>
      </w:r>
    </w:p>
    <w:p w:rsidR="005A4514" w:rsidRDefault="000B7EA0" w:rsidP="0001494E">
      <w:pPr>
        <w:tabs>
          <w:tab w:val="left" w:pos="2064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>
                <wp:simplePos x="0" y="0"/>
                <wp:positionH relativeFrom="column">
                  <wp:posOffset>915035</wp:posOffset>
                </wp:positionH>
                <wp:positionV relativeFrom="paragraph">
                  <wp:posOffset>135890</wp:posOffset>
                </wp:positionV>
                <wp:extent cx="388620" cy="269875"/>
                <wp:effectExtent l="0" t="0" r="30480" b="34925"/>
                <wp:wrapNone/>
                <wp:docPr id="568" name="Прямая соединительная линия 5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388620" cy="26987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BE3AD5F" id="Прямая соединительная линия 568" o:spid="_x0000_s1026" style="position:absolute;flip:y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2.05pt,10.7pt" to="102.6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>
                <wp:simplePos x="0" y="0"/>
                <wp:positionH relativeFrom="column">
                  <wp:posOffset>330835</wp:posOffset>
                </wp:positionH>
                <wp:positionV relativeFrom="paragraph">
                  <wp:posOffset>94615</wp:posOffset>
                </wp:positionV>
                <wp:extent cx="970280" cy="36195"/>
                <wp:effectExtent l="0" t="0" r="20320" b="20955"/>
                <wp:wrapNone/>
                <wp:docPr id="567" name="Прямая соединительная линия 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970280" cy="3619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3B4A450" id="Прямая соединительная линия 567" o:spid="_x0000_s1026" style="position:absolute;flip:y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.05pt,7.45pt" to="102.45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>
                <wp:simplePos x="0" y="0"/>
                <wp:positionH relativeFrom="column">
                  <wp:posOffset>1273175</wp:posOffset>
                </wp:positionH>
                <wp:positionV relativeFrom="paragraph">
                  <wp:posOffset>93980</wp:posOffset>
                </wp:positionV>
                <wp:extent cx="68580" cy="58420"/>
                <wp:effectExtent l="0" t="0" r="26670" b="17780"/>
                <wp:wrapNone/>
                <wp:docPr id="569" name="Овал 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191C734" id="Овал 569" o:spid="_x0000_s1026" style="position:absolute;margin-left:100.25pt;margin-top:7.4pt;width:5.4pt;height:4.6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" fillcolor="windowText" strokeweight="1pt">
                <v:stroke joinstyle="miter"/>
                <v:path arrowok="t"/>
              </v:oval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288925</wp:posOffset>
                </wp:positionH>
                <wp:positionV relativeFrom="paragraph">
                  <wp:posOffset>284480</wp:posOffset>
                </wp:positionV>
                <wp:extent cx="596900" cy="121285"/>
                <wp:effectExtent l="0" t="0" r="12700" b="31115"/>
                <wp:wrapNone/>
                <wp:docPr id="570" name="Прямая соединительная линия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96900" cy="12128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037E6F7" id="Прямая соединительная линия 570" o:spid="_x0000_s1026" style="position:absolute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75pt,22.4pt" to="69.7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>
                <wp:simplePos x="0" y="0"/>
                <wp:positionH relativeFrom="column">
                  <wp:posOffset>861695</wp:posOffset>
                </wp:positionH>
                <wp:positionV relativeFrom="paragraph">
                  <wp:posOffset>357505</wp:posOffset>
                </wp:positionV>
                <wp:extent cx="68580" cy="58420"/>
                <wp:effectExtent l="0" t="0" r="26670" b="17780"/>
                <wp:wrapNone/>
                <wp:docPr id="572" name="Овал 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656788A" id="Овал 572" o:spid="_x0000_s1026" style="position:absolute;margin-left:67.85pt;margin-top:28.15pt;width:5.4pt;height:4.6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" fillcolor="windowText" strokeweight="1pt">
                <v:stroke joinstyle="miter"/>
                <v:path arrowok="t"/>
              </v:oval>
            </w:pict>
          </mc:Fallback>
        </mc:AlternateContent>
      </w:r>
      <w:r w:rsidR="005A4514">
        <w:object w:dxaOrig="2640" w:dyaOrig="2820">
          <v:shape id="_x0000_i1042" type="#_x0000_t75" style="width:28.5pt;height:28.5pt" o:ole="">
            <v:imagedata r:id="rId33" o:title=""/>
          </v:shape>
          <o:OLEObject Type="Embed" ProgID="Visio.Drawing.15" ShapeID="_x0000_i1042" DrawAspect="Content" ObjectID="_1583744890" r:id="rId40"/>
        </w:object>
      </w:r>
      <w:r w:rsidR="00B6448A">
        <w:tab/>
        <w:t>3</w:t>
      </w:r>
    </w:p>
    <w:p w:rsidR="005A4514" w:rsidRDefault="00B6448A" w:rsidP="0001494E">
      <w:pPr>
        <w:tabs>
          <w:tab w:val="left" w:pos="1440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ab/>
        <w:t>4</w:t>
      </w:r>
    </w:p>
    <w:p w:rsidR="005A4514" w:rsidRDefault="000B7EA0" w:rsidP="0001494E">
      <w:pPr>
        <w:tabs>
          <w:tab w:val="left" w:pos="708"/>
          <w:tab w:val="left" w:pos="1416"/>
          <w:tab w:val="left" w:pos="2674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>
                <wp:simplePos x="0" y="0"/>
                <wp:positionH relativeFrom="column">
                  <wp:posOffset>981075</wp:posOffset>
                </wp:positionH>
                <wp:positionV relativeFrom="paragraph">
                  <wp:posOffset>287020</wp:posOffset>
                </wp:positionV>
                <wp:extent cx="357505" cy="397510"/>
                <wp:effectExtent l="0" t="0" r="23495" b="21590"/>
                <wp:wrapNone/>
                <wp:docPr id="577" name="Прямая соединительная линия 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357505" cy="39751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E22DB8C" id="Прямая соединительная линия 577" o:spid="_x0000_s1026" style="position:absolute;flip:x y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7.25pt,22.6pt" to="105.4pt,5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3F254E">
        <w:rPr>
          <w:rFonts w:ascii="Times New Roman" w:eastAsiaTheme="minorEastAsia" w:hAnsi="Times New Roman" w:cs="Times New Roman"/>
          <w:sz w:val="24"/>
        </w:rPr>
        <w:t>8.</w: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>
                <wp:simplePos x="0" y="0"/>
                <wp:positionH relativeFrom="column">
                  <wp:posOffset>911860</wp:posOffset>
                </wp:positionH>
                <wp:positionV relativeFrom="paragraph">
                  <wp:posOffset>252095</wp:posOffset>
                </wp:positionV>
                <wp:extent cx="68580" cy="58420"/>
                <wp:effectExtent l="0" t="0" r="26670" b="17780"/>
                <wp:wrapNone/>
                <wp:docPr id="573" name="Овал 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3451FB1" id="Овал 573" o:spid="_x0000_s1026" style="position:absolute;margin-left:71.8pt;margin-top:19.85pt;width:5.4pt;height:4.6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" fillcolor="windowText" strokeweight="1pt">
                <v:stroke joinstyle="miter"/>
                <v:path arrowok="t"/>
              </v:oval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>
                <wp:simplePos x="0" y="0"/>
                <wp:positionH relativeFrom="column">
                  <wp:posOffset>1532890</wp:posOffset>
                </wp:positionH>
                <wp:positionV relativeFrom="paragraph">
                  <wp:posOffset>168910</wp:posOffset>
                </wp:positionV>
                <wp:extent cx="68580" cy="58420"/>
                <wp:effectExtent l="0" t="0" r="26670" b="17780"/>
                <wp:wrapNone/>
                <wp:docPr id="574" name="Овал 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080CBF9" id="Овал 574" o:spid="_x0000_s1026" style="position:absolute;margin-left:120.7pt;margin-top:13.3pt;width:5.4pt;height:4.6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" fillcolor="windowText" strokeweight="1pt">
                <v:stroke joinstyle="miter"/>
                <v:path arrowok="t"/>
              </v:oval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>
                <wp:simplePos x="0" y="0"/>
                <wp:positionH relativeFrom="column">
                  <wp:posOffset>968375</wp:posOffset>
                </wp:positionH>
                <wp:positionV relativeFrom="paragraph">
                  <wp:posOffset>189865</wp:posOffset>
                </wp:positionV>
                <wp:extent cx="578485" cy="79375"/>
                <wp:effectExtent l="0" t="0" r="12065" b="34925"/>
                <wp:wrapNone/>
                <wp:docPr id="575" name="Прямая соединительная линия 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78485" cy="7937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25769C6" id="Прямая соединительная линия 575" o:spid="_x0000_s1026" style="position:absolute;flip:y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6.25pt,14.95pt" to="121.8pt,2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>
                <wp:simplePos x="0" y="0"/>
                <wp:positionH relativeFrom="column">
                  <wp:posOffset>234315</wp:posOffset>
                </wp:positionH>
                <wp:positionV relativeFrom="paragraph">
                  <wp:posOffset>254635</wp:posOffset>
                </wp:positionV>
                <wp:extent cx="695325" cy="342900"/>
                <wp:effectExtent l="0" t="0" r="28575" b="19050"/>
                <wp:wrapNone/>
                <wp:docPr id="576" name="Прямая соединительная линия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695325" cy="34290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77B381D" id="Прямая соединительная линия 576" o:spid="_x0000_s1026" style="position:absolute;flip:y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.45pt,20.05pt" to="73.2pt,4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" strokecolor="windowText" strokeweight=".5pt">
                <v:stroke joinstyle="miter"/>
                <o:lock v:ext="edit" shapetype="f"/>
              </v:line>
            </w:pict>
          </mc:Fallback>
        </mc:AlternateContent>
      </w:r>
      <w:r w:rsidR="00B6448A">
        <w:rPr>
          <w:rFonts w:ascii="Times New Roman" w:eastAsiaTheme="minorEastAsia" w:hAnsi="Times New Roman" w:cs="Times New Roman"/>
          <w:sz w:val="24"/>
        </w:rPr>
        <w:tab/>
      </w:r>
      <w:r w:rsidR="00B6448A">
        <w:rPr>
          <w:rFonts w:ascii="Times New Roman" w:eastAsiaTheme="minorEastAsia" w:hAnsi="Times New Roman" w:cs="Times New Roman"/>
          <w:sz w:val="24"/>
        </w:rPr>
        <w:tab/>
        <w:t>1</w:t>
      </w:r>
      <w:r w:rsidR="005A4514">
        <w:rPr>
          <w:rFonts w:ascii="Times New Roman" w:eastAsiaTheme="minorEastAsia" w:hAnsi="Times New Roman" w:cs="Times New Roman"/>
          <w:sz w:val="24"/>
        </w:rPr>
        <w:tab/>
        <w:t>2</w:t>
      </w:r>
    </w:p>
    <w:p w:rsidR="005A4514" w:rsidRDefault="005A4514" w:rsidP="0001494E">
      <w:pPr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>ИП</w:t>
      </w:r>
    </w:p>
    <w:p w:rsidR="005A4514" w:rsidRDefault="000B7EA0" w:rsidP="0001494E">
      <w:pPr>
        <w:tabs>
          <w:tab w:val="left" w:pos="2064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330835</wp:posOffset>
                </wp:positionH>
                <wp:positionV relativeFrom="paragraph">
                  <wp:posOffset>136525</wp:posOffset>
                </wp:positionV>
                <wp:extent cx="970280" cy="43180"/>
                <wp:effectExtent l="0" t="0" r="20320" b="33020"/>
                <wp:wrapNone/>
                <wp:docPr id="579" name="Прямая соединительная линия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970280" cy="4318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9884652" id="Прямая соединительная линия 579" o:spid="_x0000_s1026" style="position:absolute;flip:y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.05pt,10.75pt" to="102.45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>
                <wp:simplePos x="0" y="0"/>
                <wp:positionH relativeFrom="column">
                  <wp:posOffset>1273175</wp:posOffset>
                </wp:positionH>
                <wp:positionV relativeFrom="paragraph">
                  <wp:posOffset>93980</wp:posOffset>
                </wp:positionV>
                <wp:extent cx="68580" cy="58420"/>
                <wp:effectExtent l="0" t="0" r="26670" b="17780"/>
                <wp:wrapNone/>
                <wp:docPr id="580" name="Овал 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23EA59E" id="Овал 580" o:spid="_x0000_s1026" style="position:absolute;margin-left:100.25pt;margin-top:7.4pt;width:5.4pt;height:4.6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" fillcolor="windowText" strokeweight="1pt">
                <v:stroke joinstyle="miter"/>
                <v:path arrowok="t"/>
              </v:oval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>
                <wp:simplePos x="0" y="0"/>
                <wp:positionH relativeFrom="column">
                  <wp:posOffset>288925</wp:posOffset>
                </wp:positionH>
                <wp:positionV relativeFrom="paragraph">
                  <wp:posOffset>284480</wp:posOffset>
                </wp:positionV>
                <wp:extent cx="596900" cy="121285"/>
                <wp:effectExtent l="0" t="0" r="12700" b="31115"/>
                <wp:wrapNone/>
                <wp:docPr id="581" name="Прямая соединительная линия 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96900" cy="12128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C987C56" id="Прямая соединительная линия 581" o:spid="_x0000_s1026" style="position:absolute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75pt,22.4pt" to="69.7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column">
                  <wp:posOffset>304800</wp:posOffset>
                </wp:positionH>
                <wp:positionV relativeFrom="paragraph">
                  <wp:posOffset>236855</wp:posOffset>
                </wp:positionV>
                <wp:extent cx="581660" cy="116205"/>
                <wp:effectExtent l="0" t="0" r="27940" b="36195"/>
                <wp:wrapNone/>
                <wp:docPr id="582" name="Прямая соединительная линия 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581660" cy="11620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21AA6B" id="Прямая соединительная линия 582" o:spid="_x0000_s1026" style="position:absolute;flip:x y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pt,18.65pt" to="69.8pt,2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" strokecolor="windowText" strokeweight="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Theme="minorEastAsia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>
                <wp:simplePos x="0" y="0"/>
                <wp:positionH relativeFrom="column">
                  <wp:posOffset>861695</wp:posOffset>
                </wp:positionH>
                <wp:positionV relativeFrom="paragraph">
                  <wp:posOffset>357505</wp:posOffset>
                </wp:positionV>
                <wp:extent cx="68580" cy="58420"/>
                <wp:effectExtent l="0" t="0" r="26670" b="17780"/>
                <wp:wrapNone/>
                <wp:docPr id="583" name="Овал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8580" cy="58420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E593A10" id="Овал 583" o:spid="_x0000_s1026" style="position:absolute;margin-left:67.85pt;margin-top:28.15pt;width:5.4pt;height:4.6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" fillcolor="windowText" strokeweight="1pt">
                <v:stroke joinstyle="miter"/>
                <v:path arrowok="t"/>
              </v:oval>
            </w:pict>
          </mc:Fallback>
        </mc:AlternateContent>
      </w:r>
      <w:r w:rsidR="005A4514">
        <w:object w:dxaOrig="2640" w:dyaOrig="2820">
          <v:shape id="_x0000_i1043" type="#_x0000_t75" style="width:28.5pt;height:28.5pt" o:ole="">
            <v:imagedata r:id="rId33" o:title=""/>
          </v:shape>
          <o:OLEObject Type="Embed" ProgID="Visio.Drawing.15" ShapeID="_x0000_i1043" DrawAspect="Content" ObjectID="_1583744891" r:id="rId41"/>
        </w:object>
      </w:r>
      <w:r w:rsidR="00B6448A">
        <w:tab/>
        <w:t>3</w:t>
      </w:r>
    </w:p>
    <w:p w:rsidR="005A4514" w:rsidRDefault="00B6448A" w:rsidP="0001494E">
      <w:pPr>
        <w:tabs>
          <w:tab w:val="left" w:pos="1440"/>
        </w:tabs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ab/>
        <w:t>4</w:t>
      </w:r>
    </w:p>
    <w:p w:rsidR="003F254E" w:rsidRPr="004504F0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4504F0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3F254E" w:rsidRPr="004504F0">
        <w:rPr>
          <w:rFonts w:ascii="Times New Roman" w:eastAsiaTheme="minorEastAsia" w:hAnsi="Times New Roman" w:cs="Times New Roman"/>
          <w:sz w:val="24"/>
          <w:szCs w:val="24"/>
        </w:rPr>
        <w:t>Достоинства: простота конфигурации схем.</w:t>
      </w:r>
    </w:p>
    <w:p w:rsidR="003F254E" w:rsidRPr="004504F0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4504F0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3F254E" w:rsidRPr="004504F0">
        <w:rPr>
          <w:rFonts w:ascii="Times New Roman" w:eastAsiaTheme="minorEastAsia" w:hAnsi="Times New Roman" w:cs="Times New Roman"/>
          <w:sz w:val="24"/>
          <w:szCs w:val="24"/>
        </w:rPr>
        <w:t>Недостатки: дорогая сеть.</w:t>
      </w:r>
    </w:p>
    <w:p w:rsidR="004504F0" w:rsidRPr="001F4A7A" w:rsidRDefault="009D199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4504F0">
        <w:rPr>
          <w:rFonts w:ascii="Times New Roman" w:eastAsiaTheme="minorEastAsia" w:hAnsi="Times New Roman" w:cs="Times New Roman"/>
          <w:sz w:val="24"/>
          <w:szCs w:val="24"/>
        </w:rPr>
        <w:lastRenderedPageBreak/>
        <w:t xml:space="preserve">   </w:t>
      </w:r>
      <w:r w:rsidR="003F254E" w:rsidRPr="004504F0">
        <w:rPr>
          <w:rFonts w:ascii="Times New Roman" w:eastAsiaTheme="minorEastAsia" w:hAnsi="Times New Roman" w:cs="Times New Roman"/>
          <w:sz w:val="24"/>
          <w:szCs w:val="24"/>
        </w:rPr>
        <w:t>При сравнении и оценке намеченных ва</w:t>
      </w:r>
      <w:r w:rsidR="00221790" w:rsidRPr="004504F0">
        <w:rPr>
          <w:rFonts w:ascii="Times New Roman" w:eastAsiaTheme="minorEastAsia" w:hAnsi="Times New Roman" w:cs="Times New Roman"/>
          <w:sz w:val="24"/>
          <w:szCs w:val="24"/>
        </w:rPr>
        <w:t xml:space="preserve">риантов  схем сети учитывается сложность схемы </w:t>
      </w:r>
      <w:r w:rsidR="003F254E" w:rsidRPr="004504F0">
        <w:rPr>
          <w:rFonts w:ascii="Times New Roman" w:eastAsiaTheme="minorEastAsia" w:hAnsi="Times New Roman" w:cs="Times New Roman"/>
          <w:sz w:val="24"/>
          <w:szCs w:val="24"/>
        </w:rPr>
        <w:t>РУ</w:t>
      </w:r>
      <w:r w:rsidR="00221790" w:rsidRPr="004504F0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3F254E" w:rsidRPr="004504F0">
        <w:rPr>
          <w:rFonts w:ascii="Times New Roman" w:eastAsiaTheme="minorEastAsia" w:hAnsi="Times New Roman" w:cs="Times New Roman"/>
          <w:sz w:val="24"/>
          <w:szCs w:val="24"/>
        </w:rPr>
        <w:t xml:space="preserve">ПС, число выключателей в РУ, зависящие  от числа присоединений и номинально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сети</m:t>
            </m:r>
          </m:sub>
        </m:sSub>
      </m:oMath>
      <w:r w:rsidR="00221790" w:rsidRPr="004504F0">
        <w:rPr>
          <w:rFonts w:ascii="Times New Roman" w:eastAsiaTheme="minorEastAsia" w:hAnsi="Times New Roman" w:cs="Times New Roman"/>
          <w:sz w:val="24"/>
          <w:szCs w:val="24"/>
        </w:rPr>
        <w:t>.Сравнение выполняется в таблице 5.1. Предварительное сравнение вариантов производится так же по критерию минимума суммарных длин линий</w:t>
      </w:r>
      <w:r w:rsidR="00F50F4A" w:rsidRPr="004504F0">
        <w:rPr>
          <w:rFonts w:ascii="Times New Roman" w:eastAsiaTheme="minorEastAsia" w:hAnsi="Times New Roman" w:cs="Times New Roman"/>
          <w:sz w:val="24"/>
          <w:szCs w:val="24"/>
        </w:rPr>
        <w:t xml:space="preserve"> в таблице 5.2</w:t>
      </w:r>
      <w:r w:rsidR="00221790" w:rsidRPr="004504F0">
        <w:rPr>
          <w:rFonts w:ascii="Times New Roman" w:eastAsiaTheme="minorEastAsia" w:hAnsi="Times New Roman" w:cs="Times New Roman"/>
          <w:sz w:val="24"/>
          <w:szCs w:val="24"/>
        </w:rPr>
        <w:t>, отражающие стоимость сооружения ЛЭП. Длины двухцепных линий при этом умножаются на 1,5 – во столько раз дороже двухцепные ЛЭП по сравнению с одноцепной при</w:t>
      </w:r>
      <w:r w:rsidR="001F4A7A">
        <w:rPr>
          <w:rFonts w:ascii="Times New Roman" w:eastAsiaTheme="minorEastAsia" w:hAnsi="Times New Roman" w:cs="Times New Roman"/>
          <w:sz w:val="24"/>
          <w:szCs w:val="24"/>
        </w:rPr>
        <w:t xml:space="preserve"> использовании двухцепных опор.</w:t>
      </w:r>
    </w:p>
    <w:p w:rsidR="00EF412B" w:rsidRPr="009D1992" w:rsidRDefault="00221790" w:rsidP="0001494E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 w:rsidRPr="009D1992">
        <w:rPr>
          <w:rFonts w:ascii="Times New Roman" w:eastAsiaTheme="minorEastAsia" w:hAnsi="Times New Roman" w:cs="Times New Roman"/>
          <w:sz w:val="26"/>
          <w:szCs w:val="26"/>
        </w:rPr>
        <w:t>Таблица 5.1</w:t>
      </w:r>
    </w:p>
    <w:tbl>
      <w:tblPr>
        <w:tblStyle w:val="11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1276"/>
        <w:gridCol w:w="946"/>
        <w:gridCol w:w="1605"/>
        <w:gridCol w:w="1134"/>
        <w:gridCol w:w="1885"/>
        <w:gridCol w:w="1943"/>
      </w:tblGrid>
      <w:tr w:rsidR="00F50F4A" w:rsidRPr="00221790" w:rsidTr="004504F0">
        <w:tc>
          <w:tcPr>
            <w:tcW w:w="704" w:type="dxa"/>
          </w:tcPr>
          <w:p w:rsidR="00221790" w:rsidRPr="009D1992" w:rsidRDefault="00BB719F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>
              <w:rPr>
                <w:rFonts w:ascii="Times New Roman" w:eastAsia="Calibri" w:hAnsi="Times New Roman" w:cs="Times New Roman"/>
                <w:sz w:val="26"/>
                <w:szCs w:val="26"/>
              </w:rPr>
              <w:t>№ вар.</w:t>
            </w:r>
          </w:p>
        </w:tc>
        <w:tc>
          <w:tcPr>
            <w:tcW w:w="1276" w:type="dxa"/>
          </w:tcPr>
          <w:p w:rsidR="00221790" w:rsidRPr="009D1992" w:rsidRDefault="0022179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9D1992">
              <w:rPr>
                <w:rFonts w:ascii="Times New Roman" w:eastAsia="Calibri" w:hAnsi="Times New Roman" w:cs="Times New Roman"/>
                <w:sz w:val="26"/>
                <w:szCs w:val="26"/>
              </w:rPr>
              <w:t>№</w:t>
            </w:r>
          </w:p>
          <w:p w:rsidR="00221790" w:rsidRPr="009D1992" w:rsidRDefault="0022179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9D1992">
              <w:rPr>
                <w:rFonts w:ascii="Times New Roman" w:eastAsia="Calibri" w:hAnsi="Times New Roman" w:cs="Times New Roman"/>
                <w:sz w:val="26"/>
                <w:szCs w:val="26"/>
              </w:rPr>
              <w:t>ПС</w:t>
            </w:r>
          </w:p>
        </w:tc>
        <w:tc>
          <w:tcPr>
            <w:tcW w:w="946" w:type="dxa"/>
          </w:tcPr>
          <w:p w:rsidR="00221790" w:rsidRPr="009D1992" w:rsidRDefault="0022179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9D1992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U</w:t>
            </w:r>
            <w:r w:rsidRPr="009D1992">
              <w:rPr>
                <w:rFonts w:ascii="Times New Roman" w:eastAsia="Calibri" w:hAnsi="Times New Roman" w:cs="Times New Roman"/>
                <w:sz w:val="26"/>
                <w:szCs w:val="26"/>
              </w:rPr>
              <w:t>,</w:t>
            </w:r>
          </w:p>
          <w:p w:rsidR="00221790" w:rsidRPr="009D1992" w:rsidRDefault="0022179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9D1992">
              <w:rPr>
                <w:rFonts w:ascii="Times New Roman" w:eastAsia="Calibri" w:hAnsi="Times New Roman" w:cs="Times New Roman"/>
                <w:sz w:val="26"/>
                <w:szCs w:val="26"/>
              </w:rPr>
              <w:t>кВ</w:t>
            </w:r>
          </w:p>
        </w:tc>
        <w:tc>
          <w:tcPr>
            <w:tcW w:w="1605" w:type="dxa"/>
          </w:tcPr>
          <w:p w:rsidR="00221790" w:rsidRPr="009D1992" w:rsidRDefault="0022179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9D1992">
              <w:rPr>
                <w:rFonts w:ascii="Times New Roman" w:eastAsia="Calibri" w:hAnsi="Times New Roman" w:cs="Times New Roman"/>
                <w:sz w:val="26"/>
                <w:szCs w:val="26"/>
              </w:rPr>
              <w:t>Число</w:t>
            </w:r>
          </w:p>
          <w:p w:rsidR="00221790" w:rsidRPr="009D1992" w:rsidRDefault="0022179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9D1992">
              <w:rPr>
                <w:rFonts w:ascii="Times New Roman" w:eastAsia="Calibri" w:hAnsi="Times New Roman" w:cs="Times New Roman"/>
                <w:sz w:val="26"/>
                <w:szCs w:val="26"/>
              </w:rPr>
              <w:t>присоединений</w:t>
            </w:r>
          </w:p>
        </w:tc>
        <w:tc>
          <w:tcPr>
            <w:tcW w:w="1134" w:type="dxa"/>
          </w:tcPr>
          <w:p w:rsidR="00221790" w:rsidRPr="009D1992" w:rsidRDefault="0022179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9D1992">
              <w:rPr>
                <w:rFonts w:ascii="Times New Roman" w:eastAsia="Calibri" w:hAnsi="Times New Roman" w:cs="Times New Roman"/>
                <w:sz w:val="26"/>
                <w:szCs w:val="26"/>
              </w:rPr>
              <w:t>Номер</w:t>
            </w:r>
          </w:p>
          <w:p w:rsidR="00221790" w:rsidRPr="009D1992" w:rsidRDefault="0022179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9D1992">
              <w:rPr>
                <w:rFonts w:ascii="Times New Roman" w:eastAsia="Calibri" w:hAnsi="Times New Roman" w:cs="Times New Roman"/>
                <w:sz w:val="26"/>
                <w:szCs w:val="26"/>
              </w:rPr>
              <w:t>схемы</w:t>
            </w:r>
          </w:p>
        </w:tc>
        <w:tc>
          <w:tcPr>
            <w:tcW w:w="1885" w:type="dxa"/>
          </w:tcPr>
          <w:p w:rsidR="00221790" w:rsidRPr="009D1992" w:rsidRDefault="0022179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9D1992">
              <w:rPr>
                <w:rFonts w:ascii="Times New Roman" w:eastAsia="Calibri" w:hAnsi="Times New Roman" w:cs="Times New Roman"/>
                <w:sz w:val="26"/>
                <w:szCs w:val="26"/>
              </w:rPr>
              <w:t>Количество</w:t>
            </w:r>
          </w:p>
          <w:p w:rsidR="00221790" w:rsidRPr="009D1992" w:rsidRDefault="0022179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9D1992">
              <w:rPr>
                <w:rFonts w:ascii="Times New Roman" w:eastAsia="Calibri" w:hAnsi="Times New Roman" w:cs="Times New Roman"/>
                <w:sz w:val="26"/>
                <w:szCs w:val="26"/>
              </w:rPr>
              <w:t>выключателей</w:t>
            </w:r>
          </w:p>
        </w:tc>
        <w:tc>
          <w:tcPr>
            <w:tcW w:w="1943" w:type="dxa"/>
          </w:tcPr>
          <w:p w:rsidR="00221790" w:rsidRPr="009D1992" w:rsidRDefault="0022179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9D1992">
              <w:rPr>
                <w:rFonts w:ascii="Times New Roman" w:eastAsia="Calibri" w:hAnsi="Times New Roman" w:cs="Times New Roman"/>
                <w:sz w:val="26"/>
                <w:szCs w:val="26"/>
              </w:rPr>
              <w:t>Общее число выключателей</w:t>
            </w:r>
          </w:p>
        </w:tc>
      </w:tr>
      <w:tr w:rsidR="004504F0" w:rsidRPr="00221790" w:rsidTr="004504F0">
        <w:tc>
          <w:tcPr>
            <w:tcW w:w="704" w:type="dxa"/>
          </w:tcPr>
          <w:p w:rsidR="004504F0" w:rsidRPr="009D1992" w:rsidRDefault="004504F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1276" w:type="dxa"/>
          </w:tcPr>
          <w:p w:rsidR="004504F0" w:rsidRPr="009D1992" w:rsidRDefault="004504F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946" w:type="dxa"/>
          </w:tcPr>
          <w:p w:rsidR="004504F0" w:rsidRPr="009D1992" w:rsidRDefault="004504F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1605" w:type="dxa"/>
          </w:tcPr>
          <w:p w:rsidR="004504F0" w:rsidRPr="009D1992" w:rsidRDefault="004504F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1134" w:type="dxa"/>
          </w:tcPr>
          <w:p w:rsidR="004504F0" w:rsidRPr="009D1992" w:rsidRDefault="004504F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1885" w:type="dxa"/>
          </w:tcPr>
          <w:p w:rsidR="004504F0" w:rsidRPr="009D1992" w:rsidRDefault="004504F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1943" w:type="dxa"/>
          </w:tcPr>
          <w:p w:rsidR="004504F0" w:rsidRPr="009D1992" w:rsidRDefault="004504F0" w:rsidP="0001494E">
            <w:pPr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</w:tr>
    </w:tbl>
    <w:p w:rsidR="004504F0" w:rsidRDefault="004504F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val="en-US" w:eastAsia="ru-RU"/>
        </w:rPr>
        <w:t xml:space="preserve">   </w:t>
      </w:r>
    </w:p>
    <w:p w:rsidR="004504F0" w:rsidRPr="004504F0" w:rsidRDefault="004504F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4504F0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Сетевые ПС можно подразделить на тупиковые ,ответвительные ,проходные и узловые.</w:t>
      </w:r>
    </w:p>
    <w:p w:rsidR="004504F0" w:rsidRPr="004504F0" w:rsidRDefault="004504F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4504F0">
        <w:rPr>
          <w:rFonts w:ascii="Times New Roman" w:eastAsia="Times New Roman" w:hAnsi="Times New Roman" w:cs="Times New Roman"/>
          <w:sz w:val="24"/>
          <w:szCs w:val="28"/>
          <w:lang w:eastAsia="ru-RU"/>
        </w:rPr>
        <w:t>Типовые схемы распределительных устройств (РУ) ПС приведены в [3] рисунок 4.8 и в таблице 4.4.</w:t>
      </w:r>
    </w:p>
    <w:p w:rsidR="00BB719F" w:rsidRPr="004504F0" w:rsidRDefault="004504F0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4504F0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Тупиковые и ответвительные ПС выполняются по блочным схемам, проходные ПС по мостиковым схемам или схемам со сборными шинами.</w:t>
      </w: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</w:t>
      </w:r>
      <w:r w:rsidRPr="004504F0">
        <w:rPr>
          <w:rFonts w:ascii="Times New Roman" w:eastAsiaTheme="minorEastAsia" w:hAnsi="Times New Roman" w:cs="Times New Roman"/>
          <w:sz w:val="24"/>
          <w:szCs w:val="24"/>
        </w:rPr>
        <w:t>Предварительное сравнение вариантов производится так же по критерию минимума суммарных длин линий в таблице 5.2, отражающие стоимость сооружения ЛЭП. Длины двухцепных линий при этом умножаются на 1,5 – во столько раз дороже двухцепные ЛЭП по сравнению с одноцепной при использо</w:t>
      </w:r>
      <w:r>
        <w:rPr>
          <w:rFonts w:ascii="Times New Roman" w:eastAsiaTheme="minorEastAsia" w:hAnsi="Times New Roman" w:cs="Times New Roman"/>
          <w:sz w:val="24"/>
          <w:szCs w:val="24"/>
        </w:rPr>
        <w:t>вании двухцепных опор.</w:t>
      </w:r>
    </w:p>
    <w:p w:rsidR="004504F0" w:rsidRPr="00BB719F" w:rsidRDefault="004504F0" w:rsidP="0001494E">
      <w:pPr>
        <w:spacing w:after="200" w:line="276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   Таблица 5.2</w:t>
      </w:r>
    </w:p>
    <w:tbl>
      <w:tblPr>
        <w:tblStyle w:val="2"/>
        <w:tblW w:w="9345" w:type="dxa"/>
        <w:tblLayout w:type="fixed"/>
        <w:tblLook w:val="04A0" w:firstRow="1" w:lastRow="0" w:firstColumn="1" w:lastColumn="0" w:noHBand="0" w:noVBand="1"/>
      </w:tblPr>
      <w:tblGrid>
        <w:gridCol w:w="704"/>
        <w:gridCol w:w="3544"/>
        <w:gridCol w:w="3118"/>
        <w:gridCol w:w="1979"/>
      </w:tblGrid>
      <w:tr w:rsidR="00F50F4A" w:rsidRPr="00F50F4A" w:rsidTr="004504F0">
        <w:tc>
          <w:tcPr>
            <w:tcW w:w="704" w:type="dxa"/>
          </w:tcPr>
          <w:p w:rsidR="00F50F4A" w:rsidRPr="00BB719F" w:rsidRDefault="00BB719F" w:rsidP="0001494E">
            <w:pPr>
              <w:spacing w:after="200" w:line="276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>
              <w:rPr>
                <w:rFonts w:ascii="Times New Roman" w:eastAsia="Calibri" w:hAnsi="Times New Roman" w:cs="Times New Roman"/>
                <w:sz w:val="26"/>
                <w:szCs w:val="26"/>
              </w:rPr>
              <w:t>№ вар.</w:t>
            </w:r>
          </w:p>
        </w:tc>
        <w:tc>
          <w:tcPr>
            <w:tcW w:w="3544" w:type="dxa"/>
          </w:tcPr>
          <w:p w:rsidR="00F50F4A" w:rsidRPr="00BB719F" w:rsidRDefault="00F50F4A" w:rsidP="0001494E">
            <w:pPr>
              <w:spacing w:after="200" w:line="276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BB719F">
              <w:rPr>
                <w:rFonts w:ascii="Times New Roman" w:eastAsia="Calibri" w:hAnsi="Times New Roman" w:cs="Times New Roman"/>
                <w:sz w:val="26"/>
                <w:szCs w:val="26"/>
              </w:rPr>
              <w:t>Двухцепные ЛЭП</w:t>
            </w:r>
          </w:p>
        </w:tc>
        <w:tc>
          <w:tcPr>
            <w:tcW w:w="3118" w:type="dxa"/>
          </w:tcPr>
          <w:p w:rsidR="00F50F4A" w:rsidRPr="00BB719F" w:rsidRDefault="00F50F4A" w:rsidP="0001494E">
            <w:pPr>
              <w:spacing w:after="200" w:line="276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BB719F">
              <w:rPr>
                <w:rFonts w:ascii="Times New Roman" w:eastAsia="Calibri" w:hAnsi="Times New Roman" w:cs="Times New Roman"/>
                <w:sz w:val="26"/>
                <w:szCs w:val="26"/>
              </w:rPr>
              <w:t>Одноцепные ЛЭП</w:t>
            </w:r>
          </w:p>
        </w:tc>
        <w:tc>
          <w:tcPr>
            <w:tcW w:w="1979" w:type="dxa"/>
          </w:tcPr>
          <w:p w:rsidR="00F50F4A" w:rsidRPr="00BB719F" w:rsidRDefault="00F50F4A" w:rsidP="0001494E">
            <w:pPr>
              <w:spacing w:after="200" w:line="276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BB719F">
              <w:rPr>
                <w:rFonts w:ascii="Times New Roman" w:eastAsia="Calibri" w:hAnsi="Times New Roman" w:cs="Times New Roman"/>
                <w:sz w:val="26"/>
                <w:szCs w:val="26"/>
              </w:rPr>
              <w:t>Стоимость о.е</w:t>
            </w:r>
          </w:p>
        </w:tc>
      </w:tr>
      <w:tr w:rsidR="00786854" w:rsidRPr="00F50F4A" w:rsidTr="004504F0">
        <w:tc>
          <w:tcPr>
            <w:tcW w:w="704" w:type="dxa"/>
          </w:tcPr>
          <w:p w:rsidR="00786854" w:rsidRDefault="00786854" w:rsidP="0001494E">
            <w:pPr>
              <w:spacing w:after="200" w:line="276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3544" w:type="dxa"/>
          </w:tcPr>
          <w:p w:rsidR="00786854" w:rsidRPr="00BB719F" w:rsidRDefault="00BA41BE" w:rsidP="0001494E">
            <w:pPr>
              <w:spacing w:after="200" w:line="276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  <w:lang w:val="en-US"/>
                      </w:rPr>
                      <m:t>(l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</w:rPr>
                      <m:t>1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+</m:t>
                </m:r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</w:rPr>
                      <m:t>l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</w:rPr>
                      <m:t>2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…</m:t>
                </m:r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</w:rPr>
                      <m:t>l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</w:rPr>
                      <m:t>n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)*1,5</m:t>
                </m:r>
              </m:oMath>
            </m:oMathPara>
          </w:p>
        </w:tc>
        <w:tc>
          <w:tcPr>
            <w:tcW w:w="3118" w:type="dxa"/>
          </w:tcPr>
          <w:p w:rsidR="00786854" w:rsidRPr="00BB719F" w:rsidRDefault="00BA41BE" w:rsidP="0001494E">
            <w:pPr>
              <w:spacing w:after="200" w:line="276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  <w:lang w:val="en-US"/>
                      </w:rPr>
                      <m:t>l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</w:rPr>
                      <m:t>1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+</m:t>
                </m:r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</w:rPr>
                      <m:t>l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</w:rPr>
                      <m:t>2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…</m:t>
                </m:r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</w:rPr>
                      <m:t>l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1979" w:type="dxa"/>
          </w:tcPr>
          <w:p w:rsidR="00786854" w:rsidRPr="00BB719F" w:rsidRDefault="00786854" w:rsidP="0001494E">
            <w:pPr>
              <w:spacing w:after="200" w:line="276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</w:tr>
    </w:tbl>
    <w:p w:rsidR="0025054D" w:rsidRDefault="0025054D" w:rsidP="0001494E">
      <w:pPr>
        <w:jc w:val="both"/>
        <w:rPr>
          <w:rFonts w:ascii="Times New Roman" w:eastAsiaTheme="minorEastAsia" w:hAnsi="Times New Roman" w:cs="Times New Roman"/>
          <w:sz w:val="24"/>
        </w:rPr>
      </w:pPr>
    </w:p>
    <w:p w:rsidR="0025054D" w:rsidRDefault="0025054D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</w:rPr>
        <w:t>5.2 Обоснование и в</w:t>
      </w:r>
      <w:r w:rsidR="00BB719F">
        <w:rPr>
          <w:rFonts w:ascii="Times New Roman" w:eastAsiaTheme="minorEastAsia" w:hAnsi="Times New Roman" w:cs="Times New Roman"/>
          <w:sz w:val="28"/>
        </w:rPr>
        <w:t>ыбор оптимального варианта сети</w:t>
      </w:r>
    </w:p>
    <w:p w:rsidR="0025054D" w:rsidRPr="00BB719F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   </w:t>
      </w:r>
      <w:r w:rsidR="0025054D" w:rsidRPr="004504F0">
        <w:rPr>
          <w:rFonts w:ascii="Times New Roman" w:eastAsiaTheme="minorEastAsia" w:hAnsi="Times New Roman" w:cs="Times New Roman"/>
          <w:sz w:val="24"/>
          <w:szCs w:val="26"/>
        </w:rPr>
        <w:t>Сравнение вариантов производится по протяженности трассы, длине провода, количеству выключателей на питающей и приемной ПС. Для проектирования принимаются наиболее надежный и экономичный вариант. Пример расч</w:t>
      </w:r>
      <w:r w:rsidR="004504F0">
        <w:rPr>
          <w:rFonts w:ascii="Times New Roman" w:eastAsiaTheme="minorEastAsia" w:hAnsi="Times New Roman" w:cs="Times New Roman"/>
          <w:sz w:val="24"/>
          <w:szCs w:val="26"/>
        </w:rPr>
        <w:t>етной схемы приведен на рис. 5.1</w:t>
      </w:r>
      <w:r w:rsidR="0025054D" w:rsidRPr="004504F0">
        <w:rPr>
          <w:rFonts w:ascii="Times New Roman" w:eastAsiaTheme="minorEastAsia" w:hAnsi="Times New Roman" w:cs="Times New Roman"/>
          <w:sz w:val="24"/>
          <w:szCs w:val="26"/>
        </w:rPr>
        <w:t>.</w:t>
      </w:r>
    </w:p>
    <w:p w:rsidR="0025054D" w:rsidRDefault="0025054D" w:rsidP="0001494E">
      <w:pPr>
        <w:jc w:val="both"/>
        <w:rPr>
          <w:rFonts w:ascii="Times New Roman" w:eastAsiaTheme="minorEastAsia" w:hAnsi="Times New Roman" w:cs="Times New Roman"/>
          <w:sz w:val="24"/>
        </w:rPr>
      </w:pPr>
    </w:p>
    <w:p w:rsidR="00700AF7" w:rsidRDefault="00700AF7" w:rsidP="0001494E">
      <w:pPr>
        <w:jc w:val="both"/>
        <w:rPr>
          <w:rFonts w:ascii="Times New Roman" w:eastAsiaTheme="minorEastAsia" w:hAnsi="Times New Roman" w:cs="Times New Roman"/>
          <w:sz w:val="24"/>
        </w:rPr>
      </w:pPr>
    </w:p>
    <w:p w:rsidR="00700AF7" w:rsidRDefault="00700AF7" w:rsidP="0001494E">
      <w:pPr>
        <w:jc w:val="both"/>
        <w:rPr>
          <w:rFonts w:ascii="Times New Roman" w:eastAsiaTheme="minorEastAsia" w:hAnsi="Times New Roman" w:cs="Times New Roman"/>
          <w:sz w:val="24"/>
        </w:rPr>
      </w:pPr>
    </w:p>
    <w:p w:rsidR="00700AF7" w:rsidRDefault="00700AF7" w:rsidP="0001494E">
      <w:pPr>
        <w:jc w:val="both"/>
        <w:rPr>
          <w:rFonts w:ascii="Times New Roman" w:eastAsiaTheme="minorEastAsia" w:hAnsi="Times New Roman" w:cs="Times New Roman"/>
          <w:sz w:val="24"/>
        </w:rPr>
      </w:pPr>
    </w:p>
    <w:p w:rsidR="00700AF7" w:rsidRDefault="00700AF7" w:rsidP="0001494E">
      <w:pPr>
        <w:jc w:val="both"/>
        <w:rPr>
          <w:rFonts w:ascii="Times New Roman" w:eastAsiaTheme="minorEastAsia" w:hAnsi="Times New Roman" w:cs="Times New Roman"/>
          <w:sz w:val="24"/>
        </w:rPr>
      </w:pPr>
    </w:p>
    <w:p w:rsidR="003D6D2B" w:rsidRDefault="003D6D2B" w:rsidP="0001494E">
      <w:pPr>
        <w:jc w:val="both"/>
        <w:rPr>
          <w:rFonts w:ascii="Times New Roman" w:eastAsiaTheme="minorEastAsia" w:hAnsi="Times New Roman" w:cs="Times New Roman"/>
          <w:sz w:val="24"/>
        </w:rPr>
      </w:pPr>
    </w:p>
    <w:p w:rsidR="0025054D" w:rsidRDefault="00700AF7" w:rsidP="0001494E">
      <w:pPr>
        <w:jc w:val="both"/>
        <w:rPr>
          <w:rFonts w:ascii="Times New Roman" w:eastAsiaTheme="minorEastAsia" w:hAnsi="Times New Roman" w:cs="Times New Roman"/>
          <w:sz w:val="24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3D980147" wp14:editId="0B75DAA3">
            <wp:extent cx="5469255" cy="8686800"/>
            <wp:effectExtent l="1905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255" cy="8686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054D" w:rsidRDefault="0025054D" w:rsidP="0001494E">
      <w:pPr>
        <w:jc w:val="both"/>
        <w:rPr>
          <w:rFonts w:ascii="Times New Roman" w:eastAsiaTheme="minorEastAsia" w:hAnsi="Times New Roman" w:cs="Times New Roman"/>
          <w:sz w:val="24"/>
        </w:rPr>
      </w:pPr>
    </w:p>
    <w:p w:rsidR="0025054D" w:rsidRPr="001F4A7A" w:rsidRDefault="0025054D" w:rsidP="0001494E">
      <w:pPr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1F4A7A">
        <w:rPr>
          <w:rFonts w:ascii="Times New Roman" w:eastAsiaTheme="minorEastAsia" w:hAnsi="Times New Roman" w:cs="Times New Roman"/>
          <w:b/>
          <w:sz w:val="28"/>
          <w:szCs w:val="28"/>
        </w:rPr>
        <w:lastRenderedPageBreak/>
        <w:t>6 Расчет оптимального варианта сети в режиме максимальных нагрузок.</w:t>
      </w:r>
    </w:p>
    <w:p w:rsidR="0025054D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   </w:t>
      </w:r>
      <w:r w:rsidR="0025054D" w:rsidRPr="001F4A7A">
        <w:rPr>
          <w:rFonts w:ascii="Times New Roman" w:eastAsiaTheme="minorEastAsia" w:hAnsi="Times New Roman" w:cs="Times New Roman"/>
          <w:sz w:val="28"/>
          <w:szCs w:val="24"/>
        </w:rPr>
        <w:t>6.1 Расчет приведенных нагрузок ПС с двухобмоточными трансформаторами.</w:t>
      </w:r>
    </w:p>
    <w:p w:rsidR="0025054D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25054D" w:rsidRPr="001F4A7A">
        <w:rPr>
          <w:rFonts w:ascii="Times New Roman" w:eastAsiaTheme="minorEastAsia" w:hAnsi="Times New Roman" w:cs="Times New Roman"/>
          <w:sz w:val="24"/>
          <w:szCs w:val="24"/>
        </w:rPr>
        <w:t>Приведенная нагрузка ПС, т.е. мощность, поступающая в трансформатор с шин ВН, складывается из мощностей потребителей и пот</w:t>
      </w:r>
      <w:r w:rsidR="00DF43D6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ерь в обмотках и магнитопроводе </w:t>
      </w:r>
      <w:r w:rsidR="0025054D" w:rsidRPr="001F4A7A">
        <w:rPr>
          <w:rFonts w:ascii="Times New Roman" w:eastAsiaTheme="minorEastAsia" w:hAnsi="Times New Roman" w:cs="Times New Roman"/>
          <w:sz w:val="24"/>
          <w:szCs w:val="24"/>
        </w:rPr>
        <w:t>трансформаторов. Расчет приведенных мо</w:t>
      </w:r>
      <w:r w:rsidR="00DF43D6" w:rsidRPr="001F4A7A">
        <w:rPr>
          <w:rFonts w:ascii="Times New Roman" w:eastAsiaTheme="minorEastAsia" w:hAnsi="Times New Roman" w:cs="Times New Roman"/>
          <w:sz w:val="24"/>
          <w:szCs w:val="24"/>
        </w:rPr>
        <w:t>щностей ведется по схеме замещения. Потери мощности в каждом звене трансформатора ( или линии ) определяются по формулам:</w:t>
      </w:r>
    </w:p>
    <w:p w:rsidR="00DF43D6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∆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P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ом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*R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ом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*R</m:t>
          </m:r>
        </m:oMath>
      </m:oMathPara>
    </w:p>
    <w:p w:rsidR="00DF43D6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∆Q=</m:t>
        </m:r>
        <m:f>
          <m:fPr>
            <m:ctrl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</m:ctrlPr>
          </m:fPr>
          <m:num>
            <m:sSubSup>
              <m:sSubSupPr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2</m:t>
                </m:r>
              </m:sub>
              <m:sup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ном</m:t>
                </m:r>
              </m:sub>
              <m:sup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bSup>
          </m:den>
        </m:f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*X=</m:t>
        </m:r>
        <m:f>
          <m:fPr>
            <m:ctrl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</m:ctrlPr>
          </m:fPr>
          <m:num>
            <m:sSubSup>
              <m:sSubSupPr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2</m:t>
                </m:r>
              </m:sub>
              <m:sup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+</m:t>
            </m:r>
            <m:sSubSup>
              <m:sSubSupPr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2</m:t>
                </m:r>
              </m:sub>
              <m:sup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ном</m:t>
                </m:r>
              </m:sub>
              <m:sup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bSup>
          </m:den>
        </m:f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*X</m:t>
        </m:r>
      </m:oMath>
      <w:r w:rsidRPr="001F4A7A">
        <w:rPr>
          <w:rFonts w:ascii="Times New Roman" w:eastAsiaTheme="minorEastAsia" w:hAnsi="Times New Roman" w:cs="Times New Roman"/>
          <w:sz w:val="24"/>
          <w:szCs w:val="24"/>
          <w:lang w:val="en-US"/>
        </w:rPr>
        <w:t>,</w:t>
      </w:r>
    </w:p>
    <w:p w:rsidR="00DF43D6" w:rsidRPr="001F4A7A" w:rsidRDefault="00BB719F" w:rsidP="0001494E">
      <w:pPr>
        <w:spacing w:after="20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  </w:t>
      </w:r>
      <w:r w:rsidRPr="001F4A7A">
        <w:rPr>
          <w:rFonts w:ascii="Times New Roman" w:eastAsia="Times New Roman" w:hAnsi="Times New Roman" w:cs="Times New Roman"/>
          <w:sz w:val="24"/>
          <w:szCs w:val="24"/>
        </w:rPr>
        <w:t>г</w:t>
      </w:r>
      <w:r w:rsidR="00DF43D6" w:rsidRPr="001F4A7A">
        <w:rPr>
          <w:rFonts w:ascii="Times New Roman" w:eastAsia="Times New Roman" w:hAnsi="Times New Roman" w:cs="Times New Roman"/>
          <w:sz w:val="24"/>
          <w:szCs w:val="24"/>
        </w:rPr>
        <w:t>де</w:t>
      </w:r>
      <w:r w:rsidRPr="001F4A7A">
        <w:rPr>
          <w:rFonts w:ascii="Times New Roman" w:eastAsia="Times New Roman" w:hAnsi="Times New Roman" w:cs="Times New Roman"/>
          <w:sz w:val="24"/>
          <w:szCs w:val="24"/>
        </w:rPr>
        <w:t>,</w:t>
      </w:r>
      <w:r w:rsidR="00DF43D6" w:rsidRPr="001F4A7A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DF43D6" w:rsidRPr="001F4A7A">
        <w:rPr>
          <w:rFonts w:ascii="Times New Roman" w:eastAsia="Times New Roman" w:hAnsi="Times New Roman" w:cs="Times New Roman"/>
          <w:sz w:val="24"/>
          <w:szCs w:val="24"/>
          <w:lang w:val="en-US"/>
        </w:rPr>
        <w:t>P</w:t>
      </w:r>
      <w:r w:rsidR="00DF43D6" w:rsidRPr="001F4A7A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DF43D6" w:rsidRPr="001F4A7A">
        <w:rPr>
          <w:rFonts w:ascii="Times New Roman" w:eastAsia="Times New Roman" w:hAnsi="Times New Roman" w:cs="Times New Roman"/>
          <w:sz w:val="24"/>
          <w:szCs w:val="24"/>
          <w:lang w:val="en-US"/>
        </w:rPr>
        <w:t>Q</w:t>
      </w:r>
      <w:r w:rsidR="00DF43D6" w:rsidRPr="001F4A7A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DF43D6" w:rsidRPr="001F4A7A">
        <w:rPr>
          <w:rFonts w:ascii="Times New Roman" w:eastAsia="Times New Roman" w:hAnsi="Times New Roman" w:cs="Times New Roman"/>
          <w:sz w:val="24"/>
          <w:szCs w:val="24"/>
          <w:lang w:val="en-US"/>
        </w:rPr>
        <w:t>S</w:t>
      </w:r>
      <w:r w:rsidR="00DF43D6" w:rsidRPr="001F4A7A">
        <w:rPr>
          <w:rFonts w:ascii="Times New Roman" w:eastAsia="Times New Roman" w:hAnsi="Times New Roman" w:cs="Times New Roman"/>
          <w:sz w:val="24"/>
          <w:szCs w:val="24"/>
        </w:rPr>
        <w:t xml:space="preserve"> – соответственно активная, реактивная и полная мощности конца звена. </w:t>
      </w:r>
    </w:p>
    <w:p w:rsidR="00DF43D6" w:rsidRPr="001F4A7A" w:rsidRDefault="00BB719F" w:rsidP="0001494E">
      <w:pPr>
        <w:spacing w:after="20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4A7A">
        <w:rPr>
          <w:rFonts w:ascii="Times New Roman" w:eastAsia="Times New Roman" w:hAnsi="Times New Roman" w:cs="Times New Roman"/>
          <w:sz w:val="24"/>
          <w:szCs w:val="24"/>
        </w:rPr>
        <w:t xml:space="preserve">           </w:t>
      </w:r>
      <w:r w:rsidR="00DF43D6" w:rsidRPr="001F4A7A">
        <w:rPr>
          <w:rFonts w:ascii="Times New Roman" w:eastAsia="Times New Roman" w:hAnsi="Times New Roman" w:cs="Times New Roman"/>
          <w:sz w:val="24"/>
          <w:szCs w:val="24"/>
          <w:lang w:val="en-US"/>
        </w:rPr>
        <w:t>R</w:t>
      </w:r>
      <w:r w:rsidR="00DF43D6" w:rsidRPr="001F4A7A">
        <w:rPr>
          <w:rFonts w:ascii="Times New Roman" w:eastAsia="Times New Roman" w:hAnsi="Times New Roman" w:cs="Times New Roman"/>
          <w:sz w:val="24"/>
          <w:szCs w:val="24"/>
        </w:rPr>
        <w:t>, Х – активное и индуктивное сопротивление звена эквивалентной схемы замещения.</w:t>
      </w:r>
    </w:p>
    <w:p w:rsidR="00DF43D6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DF43D6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В качеств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ном</m:t>
            </m:r>
          </m:sub>
        </m:sSub>
      </m:oMath>
      <w:r w:rsidR="00DF43D6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, берется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ном ВН</m:t>
            </m:r>
          </m:sub>
        </m:sSub>
      </m:oMath>
      <w:r w:rsidR="00DF43D6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( таблица 4.2 ). Для расчета приведенных нагрузок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прив</m:t>
            </m:r>
          </m:sub>
        </m:sSub>
      </m:oMath>
      <w:r w:rsidR="00DF43D6" w:rsidRPr="001F4A7A">
        <w:rPr>
          <w:rFonts w:ascii="Times New Roman" w:eastAsiaTheme="minorEastAsia" w:hAnsi="Times New Roman" w:cs="Times New Roman"/>
          <w:sz w:val="24"/>
          <w:szCs w:val="24"/>
        </w:rPr>
        <w:t>, нужно еще учесть потери в стали эквивалентного трансформатора. Расчеты представлены в таблице 6.1.</w:t>
      </w:r>
      <w:r w:rsidR="002C6825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Аналогичные расчеты выполняются для всех ПС с двухобмоточными трансформаторами схемы з</w:t>
      </w:r>
      <w:r w:rsidR="00DA28F5">
        <w:rPr>
          <w:rFonts w:ascii="Times New Roman" w:eastAsiaTheme="minorEastAsia" w:hAnsi="Times New Roman" w:cs="Times New Roman"/>
          <w:sz w:val="24"/>
          <w:szCs w:val="24"/>
        </w:rPr>
        <w:t>амещения. Результаты расчетов (</w:t>
      </w:r>
      <m:oMath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ВН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j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ВН</m:t>
            </m:r>
          </m:sub>
        </m:sSub>
      </m:oMath>
      <w:r w:rsidR="002C6825" w:rsidRPr="001F4A7A">
        <w:rPr>
          <w:rFonts w:ascii="Times New Roman" w:eastAsiaTheme="minorEastAsia" w:hAnsi="Times New Roman" w:cs="Times New Roman"/>
          <w:sz w:val="24"/>
          <w:szCs w:val="24"/>
        </w:rPr>
        <w:t>) указываются на схеме замещения на полках выносках на шинах ВН ПС.</w:t>
      </w:r>
    </w:p>
    <w:p w:rsidR="00DF43D6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DF43D6" w:rsidRPr="001F4A7A">
        <w:rPr>
          <w:rFonts w:ascii="Times New Roman" w:eastAsiaTheme="minorEastAsia" w:hAnsi="Times New Roman" w:cs="Times New Roman"/>
          <w:sz w:val="24"/>
          <w:szCs w:val="24"/>
        </w:rPr>
        <w:t>Таблица 6.1</w:t>
      </w:r>
    </w:p>
    <w:tbl>
      <w:tblPr>
        <w:tblStyle w:val="3"/>
        <w:tblW w:w="5001" w:type="pct"/>
        <w:tblLook w:val="04A0" w:firstRow="1" w:lastRow="0" w:firstColumn="1" w:lastColumn="0" w:noHBand="0" w:noVBand="1"/>
      </w:tblPr>
      <w:tblGrid>
        <w:gridCol w:w="3042"/>
        <w:gridCol w:w="6531"/>
      </w:tblGrid>
      <w:tr w:rsidR="005D7619" w:rsidRPr="00BB719F" w:rsidTr="00CB2ED1">
        <w:tc>
          <w:tcPr>
            <w:tcW w:w="1589" w:type="pct"/>
          </w:tcPr>
          <w:p w:rsidR="005D7619" w:rsidRPr="001F4A7A" w:rsidRDefault="005D7619" w:rsidP="0001494E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</w:rPr>
              <w:t>Участок</w:t>
            </w:r>
          </w:p>
        </w:tc>
        <w:tc>
          <w:tcPr>
            <w:tcW w:w="3411" w:type="pct"/>
          </w:tcPr>
          <w:p w:rsidR="005D7619" w:rsidRPr="001F4A7A" w:rsidRDefault="005D7619" w:rsidP="0001494E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</w:rPr>
              <w:t>Мощность</w:t>
            </w:r>
          </w:p>
        </w:tc>
      </w:tr>
      <w:tr w:rsidR="004504F0" w:rsidRPr="00BB719F" w:rsidTr="00CB2ED1">
        <w:trPr>
          <w:trHeight w:val="408"/>
        </w:trPr>
        <w:tc>
          <w:tcPr>
            <w:tcW w:w="1589" w:type="pct"/>
          </w:tcPr>
          <w:p w:rsidR="004504F0" w:rsidRPr="001F4A7A" w:rsidRDefault="004504F0" w:rsidP="0001494E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</w:rPr>
              <w:t>Шины НН ПС</w:t>
            </w:r>
          </w:p>
        </w:tc>
        <w:tc>
          <w:tcPr>
            <w:tcW w:w="3411" w:type="pct"/>
            <w:vAlign w:val="bottom"/>
          </w:tcPr>
          <w:p w:rsidR="004504F0" w:rsidRPr="001F4A7A" w:rsidRDefault="00BA41BE" w:rsidP="0001494E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нн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нн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</m:t>
                </m:r>
                <m:r>
                  <w:rPr>
                    <w:rFonts w:ascii="Cambria Math" w:eastAsia="Times New Roman" w:hAnsi="Cambria Math" w:cs="Times New Roman"/>
                    <w:sz w:val="24"/>
                    <w:szCs w:val="24"/>
                    <w:lang w:val="en-US"/>
                  </w:rPr>
                  <m:t>j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нн</m:t>
                    </m:r>
                  </m:sub>
                </m:sSub>
              </m:oMath>
            </m:oMathPara>
          </w:p>
        </w:tc>
      </w:tr>
      <w:tr w:rsidR="004504F0" w:rsidRPr="00BB719F" w:rsidTr="00CB2ED1">
        <w:tc>
          <w:tcPr>
            <w:tcW w:w="1589" w:type="pct"/>
          </w:tcPr>
          <w:p w:rsidR="004504F0" w:rsidRPr="001F4A7A" w:rsidRDefault="004504F0" w:rsidP="0001494E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</w:rPr>
              <w:t>Потери в звене</w:t>
            </w:r>
          </w:p>
        </w:tc>
        <w:tc>
          <w:tcPr>
            <w:tcW w:w="3411" w:type="pct"/>
            <w:vAlign w:val="bottom"/>
          </w:tcPr>
          <w:p w:rsidR="004504F0" w:rsidRPr="001F4A7A" w:rsidRDefault="00BA41BE" w:rsidP="0001494E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>
              <m:f>
                <m:f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нн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  <m:t>ном ВН</m:t>
                          </m:r>
                        </m:sub>
                      </m:sSub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>∙</m:t>
              </m:r>
              <m:r>
                <w:rPr>
                  <w:rFonts w:ascii="Cambria Math" w:eastAsia="Times New Roman" w:hAnsi="Cambria Math" w:cs="Times New Roman"/>
                  <w:sz w:val="24"/>
                  <w:szCs w:val="24"/>
                </w:rPr>
                <m:t xml:space="preserve">R </m:t>
              </m:r>
            </m:oMath>
            <w:r w:rsidR="004504F0" w:rsidRPr="001F4A7A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  <m:oMath>
              <m:r>
                <w:rPr>
                  <w:rFonts w:ascii="Cambria Math" w:eastAsia="Times New Roman" w:hAnsi="Cambria Math" w:cs="Times New Roman"/>
                  <w:sz w:val="24"/>
                  <w:szCs w:val="24"/>
                </w:rPr>
                <m:t xml:space="preserve"> 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нн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  <m:t>ном ВН</m:t>
                          </m:r>
                        </m:sub>
                      </m:sSub>
                      <m: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 xml:space="preserve"> 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 xml:space="preserve">∙ </m:t>
              </m:r>
            </m:oMath>
            <w:r w:rsidR="004504F0"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X</w:t>
            </w:r>
            <w:r w:rsidR="004504F0" w:rsidRPr="001F4A7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=  </w:t>
            </w:r>
            <m:oMath>
              <m:r>
                <w:rPr>
                  <w:rFonts w:ascii="Cambria Math" w:eastAsia="Times New Roman" w:hAnsi="Cambria Math" w:cs="Times New Roman"/>
                  <w:sz w:val="24"/>
                  <w:szCs w:val="24"/>
                </w:rPr>
                <m:t>∆P+</m:t>
              </m:r>
              <m:r>
                <w:rPr>
                  <w:rFonts w:ascii="Cambria Math" w:eastAsia="Times New Roman" w:hAnsi="Cambria Math" w:cs="Times New Roman"/>
                  <w:sz w:val="24"/>
                  <w:szCs w:val="24"/>
                  <w:lang w:val="en-US"/>
                </w:rPr>
                <m:t>j</m:t>
              </m:r>
              <m:r>
                <w:rPr>
                  <w:rFonts w:ascii="Cambria Math" w:eastAsia="Times New Roman" w:hAnsi="Cambria Math" w:cs="Times New Roman"/>
                  <w:sz w:val="24"/>
                  <w:szCs w:val="24"/>
                </w:rPr>
                <m:t>∆</m:t>
              </m:r>
              <m:r>
                <w:rPr>
                  <w:rFonts w:ascii="Cambria Math" w:eastAsia="Times New Roman" w:hAnsi="Cambria Math" w:cs="Times New Roman"/>
                  <w:sz w:val="24"/>
                  <w:szCs w:val="24"/>
                  <w:lang w:val="en-US"/>
                </w:rPr>
                <m:t>Q</m:t>
              </m:r>
            </m:oMath>
          </w:p>
        </w:tc>
      </w:tr>
      <w:tr w:rsidR="004504F0" w:rsidRPr="00BB719F" w:rsidTr="00CB2ED1">
        <w:tc>
          <w:tcPr>
            <w:tcW w:w="1589" w:type="pct"/>
          </w:tcPr>
          <w:p w:rsidR="004504F0" w:rsidRPr="001F4A7A" w:rsidRDefault="004504F0" w:rsidP="0001494E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</w:rPr>
              <w:t>Начало звена</w:t>
            </w:r>
          </w:p>
        </w:tc>
        <w:tc>
          <w:tcPr>
            <w:tcW w:w="3411" w:type="pct"/>
            <w:vAlign w:val="bottom"/>
          </w:tcPr>
          <w:p w:rsidR="004504F0" w:rsidRPr="00DA28F5" w:rsidRDefault="00BA41BE" w:rsidP="0001494E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Para>
              <m:oMath>
                <m:d>
                  <m:dPr>
                    <m:ctrlPr>
                      <w:rPr>
                        <w:rFonts w:ascii="Cambria Math" w:eastAsia="Times New Roman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нн</m:t>
                        </m:r>
                      </m:sub>
                    </m:sSub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+∆P</m:t>
                    </m:r>
                  </m:e>
                </m:d>
                <m: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j</m:t>
                </m:r>
                <m:d>
                  <m:dPr>
                    <m:ctrlPr>
                      <w:rPr>
                        <w:rFonts w:ascii="Cambria Math" w:eastAsia="Times New Roman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нн</m:t>
                        </m:r>
                      </m:sub>
                    </m:sSub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+∆Q</m:t>
                    </m:r>
                  </m:e>
                </m:d>
                <m: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нз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j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нз</m:t>
                    </m:r>
                  </m:sub>
                </m:sSub>
              </m:oMath>
            </m:oMathPara>
          </w:p>
        </w:tc>
      </w:tr>
      <w:tr w:rsidR="004504F0" w:rsidRPr="00BB719F" w:rsidTr="00CB2ED1">
        <w:tc>
          <w:tcPr>
            <w:tcW w:w="1589" w:type="pct"/>
          </w:tcPr>
          <w:p w:rsidR="004504F0" w:rsidRPr="001F4A7A" w:rsidRDefault="004504F0" w:rsidP="0001494E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</w:rPr>
              <w:t>Потери в стали</w:t>
            </w:r>
          </w:p>
        </w:tc>
        <w:tc>
          <w:tcPr>
            <w:tcW w:w="3411" w:type="pct"/>
          </w:tcPr>
          <w:p w:rsidR="004504F0" w:rsidRPr="00DA28F5" w:rsidRDefault="004504F0" w:rsidP="0001494E">
            <w:pPr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∆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xx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j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μ</m:t>
                    </m:r>
                  </m:sub>
                </m:sSub>
              </m:oMath>
            </m:oMathPara>
          </w:p>
        </w:tc>
      </w:tr>
      <w:tr w:rsidR="00CB2ED1" w:rsidRPr="00BB719F" w:rsidTr="00CB2ED1">
        <w:tc>
          <w:tcPr>
            <w:tcW w:w="1589" w:type="pct"/>
          </w:tcPr>
          <w:p w:rsidR="00CB2ED1" w:rsidRPr="001F4A7A" w:rsidRDefault="00CB2ED1" w:rsidP="0001494E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</w:rPr>
              <w:t>Шины ВН</w:t>
            </w:r>
          </w:p>
        </w:tc>
        <w:tc>
          <w:tcPr>
            <w:tcW w:w="3411" w:type="pct"/>
            <w:tcBorders>
              <w:bottom w:val="single" w:sz="4" w:space="0" w:color="auto"/>
            </w:tcBorders>
          </w:tcPr>
          <w:p w:rsidR="00CB2ED1" w:rsidRPr="001F4A7A" w:rsidRDefault="00BA41BE" w:rsidP="0001494E">
            <w:pPr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m:oMathPara>
              <m:oMath>
                <m:d>
                  <m:dPr>
                    <m:ctrlPr>
                      <w:rPr>
                        <w:rFonts w:ascii="Cambria Math" w:eastAsia="Times New Roman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нз</m:t>
                        </m:r>
                      </m:sub>
                    </m:sSub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хх</m:t>
                        </m:r>
                      </m:sub>
                    </m:sSub>
                  </m:e>
                </m:d>
                <m: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j</m:t>
                </m:r>
                <m:d>
                  <m:dPr>
                    <m:ctrlPr>
                      <w:rPr>
                        <w:rFonts w:ascii="Cambria Math" w:eastAsia="Times New Roman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нз</m:t>
                        </m:r>
                      </m:sub>
                    </m:sSub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μ</m:t>
                        </m:r>
                      </m:sub>
                    </m:sSub>
                  </m:e>
                </m:d>
                <m: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вн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j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вн</m:t>
                    </m:r>
                  </m:sub>
                </m:sSub>
              </m:oMath>
            </m:oMathPara>
          </w:p>
          <w:p w:rsidR="00CB2ED1" w:rsidRPr="001F4A7A" w:rsidRDefault="00CB2ED1" w:rsidP="0001494E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</w:p>
        </w:tc>
      </w:tr>
    </w:tbl>
    <w:p w:rsidR="00CB2ED1" w:rsidRDefault="00CB2ED1" w:rsidP="0001494E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592B42" w:rsidRDefault="00BB719F" w:rsidP="0001494E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  </w:t>
      </w:r>
      <w:r w:rsidR="00592B42" w:rsidRPr="00BB719F">
        <w:rPr>
          <w:rFonts w:ascii="Times New Roman" w:eastAsiaTheme="minorEastAsia" w:hAnsi="Times New Roman" w:cs="Times New Roman"/>
          <w:sz w:val="28"/>
          <w:szCs w:val="28"/>
        </w:rPr>
        <w:t>6.2 Расчет сети 35 кВ</w:t>
      </w:r>
    </w:p>
    <w:p w:rsidR="00592B42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B2ED1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592B42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Для расчета приведенных нагрузок ПС с трехобмоточными трансформаторами, следует выполнить расчет сети 35 кВ. При расчете используются данные </w:t>
      </w:r>
      <w:r w:rsidRPr="001F4A7A">
        <w:rPr>
          <w:rFonts w:ascii="Times New Roman" w:eastAsiaTheme="minorEastAsia" w:hAnsi="Times New Roman" w:cs="Times New Roman"/>
          <w:sz w:val="24"/>
          <w:szCs w:val="24"/>
        </w:rPr>
        <w:t>таблицы 2.1</w:t>
      </w:r>
      <w:r w:rsidR="00041EA7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учитывается полная мощность.</w:t>
      </w:r>
    </w:p>
    <w:p w:rsidR="00041EA7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lastRenderedPageBreak/>
        <w:t xml:space="preserve">   </w:t>
      </w:r>
      <w:r w:rsidR="00041EA7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Параметры схем замещения трансформаторов выписать из таблицы 4.3, для двух двухтрансформаторных ПС учитываются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 xml:space="preserve"> э</m:t>
            </m:r>
          </m:sub>
        </m:sSub>
      </m:oMath>
      <w:r w:rsidR="00041EA7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трансформатора.</w:t>
      </w:r>
      <w:r w:rsidR="00A32643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Напряжение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ном</m:t>
            </m:r>
          </m:sub>
        </m:sSub>
      </m:oMath>
      <w:r w:rsidR="00041EA7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принято в таблицы 4.2.</w:t>
      </w:r>
    </w:p>
    <w:p w:rsidR="00041EA7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041EA7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Выбор сечения проводов ЛЭП 35 кВ, идущей от ПС с трехобмоточным трансформатором ( ПС-5 ), выполняется методом нормирования обобщенных показателей [5]. Сечение проводов фазы ВЛ составляет </w:t>
      </w:r>
    </w:p>
    <w:p w:rsidR="00BB719F" w:rsidRPr="001F4A7A" w:rsidRDefault="00543F14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F=</m:t>
        </m:r>
        <m:f>
          <m:f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р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j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н</m:t>
                </m:r>
              </m:sub>
            </m:sSub>
          </m:den>
        </m:f>
        <m:r>
          <w:rPr>
            <w:rFonts w:ascii="Cambria Math" w:eastAsiaTheme="minorEastAsia" w:hAnsi="Cambria Math" w:cs="Times New Roman"/>
            <w:sz w:val="24"/>
            <w:szCs w:val="24"/>
          </w:rPr>
          <m:t xml:space="preserve"> 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6.1</m:t>
            </m:r>
          </m:e>
        </m:d>
      </m:oMath>
      <w:r w:rsidR="00A5274E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</w:p>
    <w:p w:rsidR="00A5274E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г</w:t>
      </w:r>
      <w:r w:rsidR="00A5274E" w:rsidRPr="001F4A7A">
        <w:rPr>
          <w:rFonts w:ascii="Times New Roman" w:eastAsiaTheme="minorEastAsia" w:hAnsi="Times New Roman" w:cs="Times New Roman"/>
          <w:sz w:val="24"/>
          <w:szCs w:val="24"/>
        </w:rPr>
        <w:t>де</w:t>
      </w: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р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-</m:t>
        </m:r>
      </m:oMath>
      <w:r w:rsidR="00A5274E" w:rsidRPr="001F4A7A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A5274E" w:rsidRPr="001F4A7A">
        <w:rPr>
          <w:rFonts w:ascii="Times New Roman" w:eastAsiaTheme="minorEastAsia" w:hAnsi="Times New Roman" w:cs="Times New Roman"/>
          <w:sz w:val="24"/>
          <w:szCs w:val="24"/>
        </w:rPr>
        <w:t>расчетный ток, А</w:t>
      </w:r>
    </w:p>
    <w:p w:rsidR="00A5274E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  <w:vertAlign w:val="superscript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     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j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н</m:t>
            </m:r>
          </m:sub>
        </m:sSub>
      </m:oMath>
      <w:r w:rsidR="00A5274E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– нормированная плотность тока, А/мм</w:t>
      </w:r>
      <w:r w:rsidR="00A5274E" w:rsidRPr="001F4A7A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2</w:t>
      </w:r>
    </w:p>
    <w:p w:rsidR="00A5274E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A5274E" w:rsidRPr="001F4A7A">
        <w:rPr>
          <w:rFonts w:ascii="Times New Roman" w:eastAsiaTheme="minorEastAsia" w:hAnsi="Times New Roman" w:cs="Times New Roman"/>
          <w:sz w:val="24"/>
          <w:szCs w:val="24"/>
        </w:rPr>
        <w:t>Принимается по таблице 3.12 [5]</w:t>
      </w:r>
    </w:p>
    <w:p w:rsidR="00041EA7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041EA7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Значени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р</m:t>
            </m:r>
          </m:sub>
        </m:sSub>
      </m:oMath>
      <w:r w:rsidR="00041EA7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определяется по выражению</w:t>
      </w:r>
    </w:p>
    <w:p w:rsidR="00BB719F" w:rsidRPr="001F4A7A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р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5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*</m:t>
        </m:r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α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*</m:t>
        </m:r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α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T</m:t>
            </m:r>
          </m:sub>
        </m:sSub>
      </m:oMath>
      <w:r w:rsidR="00A5274E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(6.2) , </w:t>
      </w:r>
    </w:p>
    <w:p w:rsidR="00A5274E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г</w:t>
      </w:r>
      <w:r w:rsidR="00A5274E" w:rsidRPr="001F4A7A">
        <w:rPr>
          <w:rFonts w:ascii="Times New Roman" w:eastAsiaTheme="minorEastAsia" w:hAnsi="Times New Roman" w:cs="Times New Roman"/>
          <w:sz w:val="24"/>
          <w:szCs w:val="24"/>
        </w:rPr>
        <w:t>де</w:t>
      </w: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5</m:t>
            </m:r>
          </m:sub>
        </m:sSub>
      </m:oMath>
      <w:r w:rsidR="00A5274E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– ток линии на пятый год ее эксплуатации в нормальном эксплуатационном режиме, он равен наибольшему току, протекающему по линии в режиме максимальных нагрузок</w:t>
      </w:r>
    </w:p>
    <w:p w:rsidR="00BB719F" w:rsidRPr="001F4A7A" w:rsidRDefault="00A5274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5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max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3</m:t>
                </m:r>
              </m:e>
            </m:rad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*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ном</m:t>
                </m:r>
              </m:sub>
            </m:sSub>
          </m:den>
        </m:f>
      </m:oMath>
      <w:r w:rsidR="00BB719F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(6.3),</w:t>
      </w:r>
    </w:p>
    <w:p w:rsidR="00A5274E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г</w:t>
      </w:r>
      <w:r w:rsidR="00A5274E" w:rsidRPr="001F4A7A">
        <w:rPr>
          <w:rFonts w:ascii="Times New Roman" w:eastAsiaTheme="minorEastAsia" w:hAnsi="Times New Roman" w:cs="Times New Roman"/>
          <w:sz w:val="24"/>
          <w:szCs w:val="24"/>
        </w:rPr>
        <w:t>де</w:t>
      </w: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α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sub>
        </m:sSub>
      </m:oMath>
      <w:r w:rsidR="004946CD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= 1,05 – коэффициент, учитывающий изменение нагрузки по годам эксплуатации</w:t>
      </w:r>
    </w:p>
    <w:p w:rsidR="00A5274E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 xml:space="preserve">          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α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T</m:t>
            </m:r>
          </m:sub>
        </m:sSub>
      </m:oMath>
      <w:r w:rsidR="004946CD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– коэффициент, учитывающий число часов использования максимальной нагрузки ВЛ 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 xml:space="preserve">max </m:t>
            </m:r>
          </m:sub>
        </m:sSub>
      </m:oMath>
      <w:r w:rsidR="004946CD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), а коэффициент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м</m:t>
            </m:r>
          </m:sub>
        </m:sSub>
      </m:oMath>
      <w:r w:rsidR="004946CD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отражает участки нагрузки в максимуме энергосистемы. Определяется по таблице 3.12 [5] </w:t>
      </w:r>
    </w:p>
    <w:p w:rsidR="004946CD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4946CD" w:rsidRPr="001F4A7A">
        <w:rPr>
          <w:rFonts w:ascii="Times New Roman" w:eastAsiaTheme="minorEastAsia" w:hAnsi="Times New Roman" w:cs="Times New Roman"/>
          <w:sz w:val="24"/>
          <w:szCs w:val="24"/>
        </w:rPr>
        <w:t>Для ВЛ, питающей тупиковую ПС, в формулу (6.3) подставляют приведенную нагрузку ПС.</w:t>
      </w:r>
    </w:p>
    <w:p w:rsidR="004946CD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4946CD" w:rsidRPr="001F4A7A">
        <w:rPr>
          <w:rFonts w:ascii="Times New Roman" w:eastAsiaTheme="minorEastAsia" w:hAnsi="Times New Roman" w:cs="Times New Roman"/>
          <w:sz w:val="24"/>
          <w:szCs w:val="24"/>
        </w:rPr>
        <w:t>Марка провода принимается по таблице 3.8 [5].</w:t>
      </w:r>
    </w:p>
    <w:p w:rsidR="004946CD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4946CD" w:rsidRPr="001F4A7A">
        <w:rPr>
          <w:rFonts w:ascii="Times New Roman" w:eastAsiaTheme="minorEastAsia" w:hAnsi="Times New Roman" w:cs="Times New Roman"/>
          <w:sz w:val="24"/>
          <w:szCs w:val="24"/>
        </w:rPr>
        <w:t>Производится проверка выбранного провода по допустимому току</w:t>
      </w:r>
    </w:p>
    <w:p w:rsidR="004946CD" w:rsidRPr="001F4A7A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 xml:space="preserve">доп. 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</w:rPr>
            <m:t>&gt;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p</m:t>
              </m:r>
            </m:sub>
          </m:sSub>
        </m:oMath>
      </m:oMathPara>
    </w:p>
    <w:p w:rsidR="0005589D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4946CD" w:rsidRPr="001F4A7A">
        <w:rPr>
          <w:rFonts w:ascii="Times New Roman" w:eastAsiaTheme="minorEastAsia" w:hAnsi="Times New Roman" w:cs="Times New Roman"/>
          <w:sz w:val="24"/>
          <w:szCs w:val="24"/>
        </w:rPr>
        <w:t>Данные выбранного провода заносятся в таблицу 6.2</w:t>
      </w:r>
    </w:p>
    <w:p w:rsidR="001F4A7A" w:rsidRDefault="00BB719F" w:rsidP="0001494E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   </w:t>
      </w:r>
    </w:p>
    <w:p w:rsidR="0005589D" w:rsidRPr="00BB719F" w:rsidRDefault="0005589D" w:rsidP="0001494E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 w:rsidRPr="00BB719F">
        <w:rPr>
          <w:rFonts w:ascii="Times New Roman" w:eastAsiaTheme="minorEastAsia" w:hAnsi="Times New Roman" w:cs="Times New Roman"/>
          <w:sz w:val="26"/>
          <w:szCs w:val="26"/>
        </w:rPr>
        <w:lastRenderedPageBreak/>
        <w:t>Таблица 6.2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160"/>
        <w:gridCol w:w="1074"/>
        <w:gridCol w:w="1085"/>
        <w:gridCol w:w="1120"/>
        <w:gridCol w:w="752"/>
        <w:gridCol w:w="758"/>
        <w:gridCol w:w="636"/>
        <w:gridCol w:w="580"/>
        <w:gridCol w:w="639"/>
        <w:gridCol w:w="1265"/>
        <w:gridCol w:w="502"/>
      </w:tblGrid>
      <w:tr w:rsidR="00CB2ED1" w:rsidTr="00CB2ED1">
        <w:tc>
          <w:tcPr>
            <w:tcW w:w="606" w:type="pct"/>
          </w:tcPr>
          <w:p w:rsidR="00CB2ED1" w:rsidRPr="00CB2ED1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</w:rPr>
              <w:t>Участок</w:t>
            </w:r>
          </w:p>
        </w:tc>
        <w:tc>
          <w:tcPr>
            <w:tcW w:w="561" w:type="pct"/>
          </w:tcPr>
          <w:p w:rsidR="00CB2ED1" w:rsidRPr="00CB2ED1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</w:rPr>
              <w:t>Провод</w:t>
            </w:r>
          </w:p>
        </w:tc>
        <w:tc>
          <w:tcPr>
            <w:tcW w:w="567" w:type="pct"/>
          </w:tcPr>
          <w:p w:rsidR="00CB2ED1" w:rsidRPr="00CB2ED1" w:rsidRDefault="00BA41BE" w:rsidP="0001494E">
            <w:pPr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vertAlign w:val="subscript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vertAlign w:val="subscript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vertAlign w:val="subscript"/>
                      <w:lang w:val="en-US"/>
                    </w:rPr>
                    <m:t>0</m:t>
                  </m:r>
                </m:sub>
              </m:sSub>
            </m:oMath>
            <w:r w:rsidR="00CB2ED1" w:rsidRPr="00CB2ED1">
              <w:rPr>
                <w:rFonts w:ascii="Times New Roman" w:eastAsiaTheme="minorEastAsia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 w:rsidR="00CB2ED1" w:rsidRPr="00CB2ED1">
              <w:rPr>
                <w:rFonts w:ascii="Times New Roman" w:eastAsiaTheme="minorEastAsia" w:hAnsi="Times New Roman" w:cs="Times New Roman"/>
                <w:sz w:val="24"/>
                <w:szCs w:val="24"/>
              </w:rPr>
              <w:t>Ом/км</w:t>
            </w:r>
          </w:p>
        </w:tc>
        <w:tc>
          <w:tcPr>
            <w:tcW w:w="585" w:type="pct"/>
          </w:tcPr>
          <w:p w:rsidR="00CB2ED1" w:rsidRPr="00CB2ED1" w:rsidRDefault="00BA41BE" w:rsidP="0001494E">
            <w:pPr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0</m:t>
                  </m:r>
                </m:sub>
              </m:sSub>
            </m:oMath>
            <w:r w:rsidR="00CB2ED1" w:rsidRPr="00CB2ED1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Ом/км</w:t>
            </w:r>
          </w:p>
        </w:tc>
        <w:tc>
          <w:tcPr>
            <w:tcW w:w="393" w:type="pct"/>
          </w:tcPr>
          <w:p w:rsidR="00CB2ED1" w:rsidRPr="00CB2ED1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R</w:t>
            </w: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  <w:vertAlign w:val="subscript"/>
              </w:rPr>
              <w:t>л</w:t>
            </w: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Ом</w:t>
            </w:r>
          </w:p>
        </w:tc>
        <w:tc>
          <w:tcPr>
            <w:tcW w:w="396" w:type="pct"/>
          </w:tcPr>
          <w:p w:rsidR="00CB2ED1" w:rsidRPr="00CB2ED1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X</w:t>
            </w: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  <w:vertAlign w:val="subscript"/>
              </w:rPr>
              <w:t>л</w:t>
            </w: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Ом</w:t>
            </w:r>
          </w:p>
        </w:tc>
        <w:tc>
          <w:tcPr>
            <w:tcW w:w="332" w:type="pct"/>
          </w:tcPr>
          <w:p w:rsidR="00CB2ED1" w:rsidRPr="00CB2ED1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L</w:t>
            </w: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км</w:t>
            </w:r>
          </w:p>
        </w:tc>
        <w:tc>
          <w:tcPr>
            <w:tcW w:w="303" w:type="pct"/>
          </w:tcPr>
          <w:p w:rsidR="00CB2ED1" w:rsidRPr="00CB2ED1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  <w:vertAlign w:val="subscript"/>
              </w:rPr>
            </w:pP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I</w:t>
            </w: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  <w:vertAlign w:val="subscript"/>
              </w:rPr>
              <w:t>доп</w:t>
            </w:r>
          </w:p>
          <w:p w:rsidR="00CB2ED1" w:rsidRPr="00CB2ED1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334" w:type="pct"/>
          </w:tcPr>
          <w:p w:rsidR="00CB2ED1" w:rsidRPr="00CB2ED1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  <w:vertAlign w:val="subscript"/>
              </w:rPr>
            </w:pP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I</w:t>
            </w: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  <w:vertAlign w:val="subscript"/>
              </w:rPr>
              <w:t>расч</w:t>
            </w:r>
          </w:p>
          <w:p w:rsidR="00CB2ED1" w:rsidRPr="00CB2ED1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661" w:type="pct"/>
          </w:tcPr>
          <w:p w:rsidR="00CB2ED1" w:rsidRPr="00CB2ED1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  <w:vertAlign w:val="subscript"/>
                <w:lang w:val="en-US"/>
              </w:rPr>
            </w:pP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b</w:t>
            </w: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  <w:vertAlign w:val="subscript"/>
                <w:lang w:val="en-US"/>
              </w:rPr>
              <w:t>0</w:t>
            </w:r>
          </w:p>
          <w:p w:rsidR="00CB2ED1" w:rsidRPr="00CB2ED1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  <w:vertAlign w:val="superscript"/>
              </w:rPr>
            </w:pP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</w:rPr>
              <w:t>Ом/км *10</w:t>
            </w: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  <w:vertAlign w:val="superscript"/>
              </w:rPr>
              <w:t>-6</w:t>
            </w:r>
          </w:p>
        </w:tc>
        <w:tc>
          <w:tcPr>
            <w:tcW w:w="262" w:type="pct"/>
          </w:tcPr>
          <w:p w:rsidR="00CB2ED1" w:rsidRPr="00CB2ED1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  <w:vertAlign w:val="subscript"/>
                <w:lang w:val="en-US"/>
              </w:rPr>
            </w:pP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Q</w:t>
            </w:r>
            <w:r w:rsidRPr="00CB2ED1">
              <w:rPr>
                <w:rFonts w:ascii="Times New Roman" w:eastAsiaTheme="minorEastAsia" w:hAnsi="Times New Roman" w:cs="Times New Roman"/>
                <w:sz w:val="24"/>
                <w:szCs w:val="24"/>
                <w:vertAlign w:val="subscript"/>
                <w:lang w:val="en-US"/>
              </w:rPr>
              <w:t>b</w:t>
            </w:r>
          </w:p>
        </w:tc>
      </w:tr>
      <w:tr w:rsidR="00CB2ED1" w:rsidTr="00CB2ED1">
        <w:tc>
          <w:tcPr>
            <w:tcW w:w="606" w:type="pct"/>
          </w:tcPr>
          <w:p w:rsidR="00CB2ED1" w:rsidRPr="00BB719F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561" w:type="pct"/>
          </w:tcPr>
          <w:p w:rsidR="00CB2ED1" w:rsidRPr="00BB719F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567" w:type="pct"/>
          </w:tcPr>
          <w:p w:rsidR="00CB2ED1" w:rsidRPr="00BB719F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585" w:type="pct"/>
          </w:tcPr>
          <w:p w:rsidR="00CB2ED1" w:rsidRPr="00BB719F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3" w:type="pct"/>
          </w:tcPr>
          <w:p w:rsidR="00CB2ED1" w:rsidRPr="00BB719F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96" w:type="pct"/>
          </w:tcPr>
          <w:p w:rsidR="00CB2ED1" w:rsidRPr="00BB719F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32" w:type="pct"/>
          </w:tcPr>
          <w:p w:rsidR="00CB2ED1" w:rsidRPr="00BB719F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03" w:type="pct"/>
          </w:tcPr>
          <w:p w:rsidR="00CB2ED1" w:rsidRPr="00BB719F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334" w:type="pct"/>
          </w:tcPr>
          <w:p w:rsidR="00CB2ED1" w:rsidRPr="00BB719F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661" w:type="pct"/>
          </w:tcPr>
          <w:p w:rsidR="00CB2ED1" w:rsidRPr="00BB719F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  <w:tc>
          <w:tcPr>
            <w:tcW w:w="262" w:type="pct"/>
          </w:tcPr>
          <w:p w:rsidR="00CB2ED1" w:rsidRPr="00BB719F" w:rsidRDefault="00CB2ED1" w:rsidP="0001494E">
            <w:pPr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</w:p>
        </w:tc>
      </w:tr>
    </w:tbl>
    <w:p w:rsidR="003A6E96" w:rsidRPr="001F4A7A" w:rsidRDefault="00804B21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</w:p>
    <w:p w:rsidR="00804B21" w:rsidRPr="001F4A7A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Л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0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*l</m:t>
          </m:r>
        </m:oMath>
      </m:oMathPara>
    </w:p>
    <w:p w:rsidR="00804B21" w:rsidRPr="001F4A7A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Л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0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*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l</m:t>
          </m:r>
        </m:oMath>
      </m:oMathPara>
    </w:p>
    <w:p w:rsidR="00C867F5" w:rsidRPr="001F4A7A" w:rsidRDefault="00BB719F" w:rsidP="0001494E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CB2ED1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чет мощности по участку сети 35 кВ выполняется по схеме замещения. Баланс мощности по ЛЭП 35 кВ рассчитывается в таблице 6.3</w:t>
      </w:r>
      <w:r w:rsidR="00CB2ED1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и данные наносятся на схему замещения.</w:t>
      </w:r>
    </w:p>
    <w:p w:rsidR="0005589D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05589D" w:rsidRPr="001F4A7A">
        <w:rPr>
          <w:rFonts w:ascii="Times New Roman" w:eastAsiaTheme="minorEastAsia" w:hAnsi="Times New Roman" w:cs="Times New Roman"/>
          <w:sz w:val="24"/>
          <w:szCs w:val="24"/>
        </w:rPr>
        <w:t>Таблица 6.3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151"/>
        <w:gridCol w:w="7194"/>
      </w:tblGrid>
      <w:tr w:rsidR="0005589D" w:rsidRPr="001F4A7A" w:rsidTr="00A32643">
        <w:tc>
          <w:tcPr>
            <w:tcW w:w="2151" w:type="dxa"/>
          </w:tcPr>
          <w:p w:rsidR="0005589D" w:rsidRPr="001F4A7A" w:rsidRDefault="0005589D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Участок</w:t>
            </w:r>
          </w:p>
        </w:tc>
        <w:tc>
          <w:tcPr>
            <w:tcW w:w="7194" w:type="dxa"/>
          </w:tcPr>
          <w:p w:rsidR="0005589D" w:rsidRPr="001F4A7A" w:rsidRDefault="0005589D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Мощность и потери</w:t>
            </w:r>
          </w:p>
        </w:tc>
      </w:tr>
      <w:tr w:rsidR="0005589D" w:rsidRPr="001F4A7A" w:rsidTr="00CB2ED1">
        <w:trPr>
          <w:trHeight w:val="359"/>
        </w:trPr>
        <w:tc>
          <w:tcPr>
            <w:tcW w:w="2151" w:type="dxa"/>
          </w:tcPr>
          <w:p w:rsidR="0005589D" w:rsidRPr="001F4A7A" w:rsidRDefault="0005589D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Шины ВН</w:t>
            </w:r>
          </w:p>
        </w:tc>
        <w:tc>
          <w:tcPr>
            <w:tcW w:w="7194" w:type="dxa"/>
          </w:tcPr>
          <w:p w:rsidR="0005589D" w:rsidRPr="00543F14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в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в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j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вн</m:t>
                    </m:r>
                  </m:sub>
                </m:sSub>
              </m:oMath>
            </m:oMathPara>
          </w:p>
        </w:tc>
      </w:tr>
      <w:tr w:rsidR="0005589D" w:rsidRPr="001F4A7A" w:rsidTr="00CB2ED1">
        <w:trPr>
          <w:trHeight w:val="761"/>
        </w:trPr>
        <w:tc>
          <w:tcPr>
            <w:tcW w:w="2151" w:type="dxa"/>
          </w:tcPr>
          <w:p w:rsidR="0005589D" w:rsidRPr="001F4A7A" w:rsidRDefault="0005589D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Потери в ЛЭП</w:t>
            </w:r>
          </w:p>
        </w:tc>
        <w:tc>
          <w:tcPr>
            <w:tcW w:w="7194" w:type="dxa"/>
          </w:tcPr>
          <w:p w:rsidR="0005589D" w:rsidRPr="00543F14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вн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j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вн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ном сети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*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 xml:space="preserve">л 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вн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j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вн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ном сети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 xml:space="preserve"> 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*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 xml:space="preserve">л 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=∆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л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+ j∆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л</m:t>
                    </m:r>
                  </m:sub>
                </m:sSub>
              </m:oMath>
            </m:oMathPara>
          </w:p>
        </w:tc>
      </w:tr>
      <w:tr w:rsidR="0005589D" w:rsidRPr="001F4A7A" w:rsidTr="00CB2ED1">
        <w:trPr>
          <w:trHeight w:val="417"/>
        </w:trPr>
        <w:tc>
          <w:tcPr>
            <w:tcW w:w="2151" w:type="dxa"/>
          </w:tcPr>
          <w:p w:rsidR="0005589D" w:rsidRPr="001F4A7A" w:rsidRDefault="00A32643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Начало линии</w:t>
            </w:r>
          </w:p>
        </w:tc>
        <w:tc>
          <w:tcPr>
            <w:tcW w:w="7194" w:type="dxa"/>
          </w:tcPr>
          <w:p w:rsidR="00A32643" w:rsidRPr="00543F14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в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∆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л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)+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j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вн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∆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л</m:t>
                        </m:r>
                      </m:sub>
                    </m:sSub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нл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j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нл</m:t>
                    </m:r>
                  </m:sub>
                </m:sSub>
              </m:oMath>
            </m:oMathPara>
          </w:p>
        </w:tc>
      </w:tr>
    </w:tbl>
    <w:p w:rsidR="00C867F5" w:rsidRDefault="00C867F5" w:rsidP="0001494E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A32643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4"/>
        </w:rPr>
      </w:pPr>
      <w:r w:rsidRPr="001F4A7A">
        <w:rPr>
          <w:rFonts w:ascii="Times New Roman" w:eastAsiaTheme="minorEastAsia" w:hAnsi="Times New Roman" w:cs="Times New Roman"/>
          <w:sz w:val="28"/>
          <w:szCs w:val="24"/>
        </w:rPr>
        <w:t xml:space="preserve">   </w:t>
      </w:r>
      <w:r w:rsidR="00A32643" w:rsidRPr="001F4A7A">
        <w:rPr>
          <w:rFonts w:ascii="Times New Roman" w:eastAsiaTheme="minorEastAsia" w:hAnsi="Times New Roman" w:cs="Times New Roman"/>
          <w:sz w:val="28"/>
          <w:szCs w:val="24"/>
        </w:rPr>
        <w:t>6.3 Расчет приведенных нагрузок ПС с трехобмоточным трансформатором</w:t>
      </w:r>
    </w:p>
    <w:p w:rsidR="00A32643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A32643" w:rsidRPr="001F4A7A">
        <w:rPr>
          <w:rFonts w:ascii="Times New Roman" w:eastAsiaTheme="minorEastAsia" w:hAnsi="Times New Roman" w:cs="Times New Roman"/>
          <w:sz w:val="24"/>
          <w:szCs w:val="24"/>
        </w:rPr>
        <w:t>Расчет ведется по схеме замещения, используя данные таблицы 3.1 для активных и реактивных мощностей.</w:t>
      </w:r>
    </w:p>
    <w:p w:rsidR="00A32643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A32643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Параметры схемы замещения приведены в таблице 4.3 , напряжени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ном</m:t>
            </m:r>
          </m:sub>
        </m:sSub>
      </m:oMath>
      <w:r w:rsidR="00A32643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принято по таблице 4.2. При расчете мощности на </w:t>
      </w:r>
      <w:r w:rsidR="00513B8E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шинах СН </w:t>
      </w:r>
      <w:r w:rsidR="00A32643" w:rsidRPr="001F4A7A">
        <w:rPr>
          <w:rFonts w:ascii="Times New Roman" w:eastAsiaTheme="minorEastAsia" w:hAnsi="Times New Roman" w:cs="Times New Roman"/>
          <w:sz w:val="24"/>
          <w:szCs w:val="24"/>
        </w:rPr>
        <w:t>ПС</w:t>
      </w:r>
      <w:r w:rsidR="00513B8E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с трехо</w:t>
      </w:r>
      <w:r w:rsidR="00CB2ED1" w:rsidRPr="001F4A7A">
        <w:rPr>
          <w:rFonts w:ascii="Times New Roman" w:eastAsiaTheme="minorEastAsia" w:hAnsi="Times New Roman" w:cs="Times New Roman"/>
          <w:sz w:val="24"/>
          <w:szCs w:val="24"/>
        </w:rPr>
        <w:t>бмоточным трансформатором ( ПС-1 на рис. 5.1</w:t>
      </w:r>
      <w:r w:rsidR="00513B8E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), следует учесть мощность нагрузки на шинах </w:t>
      </w:r>
      <w:r w:rsidR="00513B8E" w:rsidRPr="00543F14">
        <w:rPr>
          <w:rFonts w:ascii="Times New Roman" w:eastAsiaTheme="minorEastAsia" w:hAnsi="Times New Roman" w:cs="Times New Roman"/>
          <w:sz w:val="24"/>
          <w:szCs w:val="24"/>
        </w:rPr>
        <w:t xml:space="preserve">СН ПС ( </w:t>
      </w:r>
      <m:oMath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сн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+j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сн</m:t>
            </m:r>
          </m:sub>
        </m:sSub>
      </m:oMath>
      <w:r w:rsidR="00513B8E" w:rsidRPr="00543F14">
        <w:rPr>
          <w:rFonts w:ascii="Times New Roman" w:eastAsiaTheme="minorEastAsia" w:hAnsi="Times New Roman" w:cs="Times New Roman"/>
          <w:sz w:val="24"/>
          <w:szCs w:val="24"/>
        </w:rPr>
        <w:t xml:space="preserve"> ),</w:t>
      </w:r>
      <w:r w:rsidR="00513B8E"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просуммировать эту мощность с мощностью начала звена ЛЭП 35 кВ, смотри рисунок 6.4. Расчет приведенных нагрузок ПС сводятся в таблицу 6.4.</w:t>
      </w:r>
    </w:p>
    <w:p w:rsidR="00513B8E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513B8E" w:rsidRPr="001F4A7A">
        <w:rPr>
          <w:rFonts w:ascii="Times New Roman" w:eastAsiaTheme="minorEastAsia" w:hAnsi="Times New Roman" w:cs="Times New Roman"/>
          <w:sz w:val="24"/>
          <w:szCs w:val="24"/>
        </w:rPr>
        <w:t>Таблица 6.4</w:t>
      </w:r>
    </w:p>
    <w:tbl>
      <w:tblPr>
        <w:tblStyle w:val="a3"/>
        <w:tblW w:w="9634" w:type="dxa"/>
        <w:tblLook w:val="04A0" w:firstRow="1" w:lastRow="0" w:firstColumn="1" w:lastColumn="0" w:noHBand="0" w:noVBand="1"/>
      </w:tblPr>
      <w:tblGrid>
        <w:gridCol w:w="2830"/>
        <w:gridCol w:w="6804"/>
      </w:tblGrid>
      <w:tr w:rsidR="00513B8E" w:rsidRPr="001F4A7A" w:rsidTr="0004051D">
        <w:tc>
          <w:tcPr>
            <w:tcW w:w="2830" w:type="dxa"/>
          </w:tcPr>
          <w:p w:rsidR="00513B8E" w:rsidRPr="001F4A7A" w:rsidRDefault="00513B8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Участок</w:t>
            </w:r>
          </w:p>
        </w:tc>
        <w:tc>
          <w:tcPr>
            <w:tcW w:w="6804" w:type="dxa"/>
          </w:tcPr>
          <w:p w:rsidR="00513B8E" w:rsidRPr="001F4A7A" w:rsidRDefault="00513B8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Мощность и потери</w:t>
            </w:r>
          </w:p>
        </w:tc>
      </w:tr>
      <w:tr w:rsidR="00513B8E" w:rsidRPr="001F4A7A" w:rsidTr="0004051D">
        <w:tc>
          <w:tcPr>
            <w:tcW w:w="2830" w:type="dxa"/>
          </w:tcPr>
          <w:p w:rsidR="00513B8E" w:rsidRPr="00543F14" w:rsidRDefault="00513B8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543F14">
              <w:rPr>
                <w:rFonts w:ascii="Times New Roman" w:eastAsiaTheme="minorEastAsia" w:hAnsi="Times New Roman" w:cs="Times New Roman"/>
                <w:sz w:val="24"/>
                <w:szCs w:val="24"/>
              </w:rPr>
              <w:t>Шины НН</w:t>
            </w:r>
          </w:p>
        </w:tc>
        <w:tc>
          <w:tcPr>
            <w:tcW w:w="6804" w:type="dxa"/>
          </w:tcPr>
          <w:p w:rsidR="00513B8E" w:rsidRPr="00543F14" w:rsidRDefault="00BA41BE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н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н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val="en-US"/>
                      </w:rPr>
                      <m:t>j</m:t>
                    </m:r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нн</m:t>
                    </m:r>
                  </m:sub>
                </m:sSub>
              </m:oMath>
            </m:oMathPara>
          </w:p>
        </w:tc>
      </w:tr>
      <w:tr w:rsidR="00513B8E" w:rsidRPr="001F4A7A" w:rsidTr="0004051D">
        <w:tc>
          <w:tcPr>
            <w:tcW w:w="2830" w:type="dxa"/>
          </w:tcPr>
          <w:p w:rsidR="00513B8E" w:rsidRPr="00543F14" w:rsidRDefault="00513B8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543F14">
              <w:rPr>
                <w:rFonts w:ascii="Times New Roman" w:eastAsiaTheme="minorEastAsia" w:hAnsi="Times New Roman" w:cs="Times New Roman"/>
                <w:sz w:val="24"/>
                <w:szCs w:val="24"/>
              </w:rPr>
              <w:t>Потери мощности в обмотке НН</w:t>
            </w:r>
          </w:p>
        </w:tc>
        <w:tc>
          <w:tcPr>
            <w:tcW w:w="6804" w:type="dxa"/>
          </w:tcPr>
          <w:p w:rsidR="00513B8E" w:rsidRPr="00543F14" w:rsidRDefault="00BA41BE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>
              <m:f>
                <m:f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val="en-US"/>
                        </w:rPr>
                        <m:t>S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нн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  <m:t xml:space="preserve">ном 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вн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Нэ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 xml:space="preserve"> </m:t>
              </m:r>
            </m:oMath>
            <w:r w:rsidR="00513B8E" w:rsidRPr="00543F14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 xml:space="preserve"> 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val="en-US"/>
                        </w:rPr>
                        <m:t>S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нн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  <m:t>ном ВН</m:t>
                          </m:r>
                        </m:sub>
                      </m:sSub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 xml:space="preserve">∙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Нэ</m:t>
                  </m:r>
                </m:sub>
              </m:sSub>
            </m:oMath>
            <w:r w:rsidR="00513B8E" w:rsidRPr="00543F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=  </w:t>
            </w:r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>∆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нн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>+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val="en-US"/>
                </w:rPr>
                <m:t>j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>∆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нн</m:t>
                  </m:r>
                </m:sub>
              </m:sSub>
            </m:oMath>
          </w:p>
        </w:tc>
      </w:tr>
      <w:tr w:rsidR="00513B8E" w:rsidRPr="001F4A7A" w:rsidTr="0004051D">
        <w:tc>
          <w:tcPr>
            <w:tcW w:w="2830" w:type="dxa"/>
          </w:tcPr>
          <w:p w:rsidR="00513B8E" w:rsidRPr="00543F14" w:rsidRDefault="00513B8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543F14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Начало звена обмотки </w:t>
            </w:r>
            <w:r w:rsidRPr="00543F14">
              <w:rPr>
                <w:rFonts w:ascii="Times New Roman" w:eastAsiaTheme="minorEastAsia" w:hAnsi="Times New Roman" w:cs="Times New Roman"/>
                <w:sz w:val="24"/>
                <w:szCs w:val="24"/>
              </w:rPr>
              <w:lastRenderedPageBreak/>
              <w:t>НН</w:t>
            </w:r>
          </w:p>
        </w:tc>
        <w:tc>
          <w:tcPr>
            <w:tcW w:w="6804" w:type="dxa"/>
          </w:tcPr>
          <w:p w:rsidR="00513B8E" w:rsidRPr="00543F14" w:rsidRDefault="00BA41BE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нн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+∆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Р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нн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j</m:t>
                </m:r>
                <m:d>
                  <m:d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нн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+∆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нн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НЗ н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j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НЗ нн</m:t>
                    </m:r>
                  </m:sub>
                </m:sSub>
              </m:oMath>
            </m:oMathPara>
          </w:p>
        </w:tc>
      </w:tr>
      <w:tr w:rsidR="00513B8E" w:rsidRPr="001F4A7A" w:rsidTr="0004051D">
        <w:tc>
          <w:tcPr>
            <w:tcW w:w="2830" w:type="dxa"/>
          </w:tcPr>
          <w:p w:rsidR="00513B8E" w:rsidRPr="00543F14" w:rsidRDefault="00513B8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543F14">
              <w:rPr>
                <w:rFonts w:ascii="Times New Roman" w:eastAsiaTheme="minorEastAsia" w:hAnsi="Times New Roman" w:cs="Times New Roman"/>
                <w:sz w:val="24"/>
                <w:szCs w:val="24"/>
              </w:rPr>
              <w:t>Шины СН</w:t>
            </w:r>
          </w:p>
        </w:tc>
        <w:tc>
          <w:tcPr>
            <w:tcW w:w="6804" w:type="dxa"/>
          </w:tcPr>
          <w:p w:rsidR="008A4969" w:rsidRPr="00543F14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НЗ л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нс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j</m:t>
                </m:r>
                <m:d>
                  <m:d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НЗ л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нс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=</m:t>
                </m:r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сн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сн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=</m:t>
                </m:r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сн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'</m:t>
                    </m:r>
                  </m:sup>
                </m:sSubSup>
              </m:oMath>
            </m:oMathPara>
          </w:p>
          <w:p w:rsidR="00513B8E" w:rsidRPr="00543F14" w:rsidRDefault="00513B8E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513B8E" w:rsidRPr="001F4A7A" w:rsidTr="0004051D">
        <w:tc>
          <w:tcPr>
            <w:tcW w:w="2830" w:type="dxa"/>
          </w:tcPr>
          <w:p w:rsidR="00513B8E" w:rsidRPr="00543F14" w:rsidRDefault="008A4969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543F14">
              <w:rPr>
                <w:rFonts w:ascii="Times New Roman" w:eastAsiaTheme="minorEastAsia" w:hAnsi="Times New Roman" w:cs="Times New Roman"/>
                <w:sz w:val="24"/>
                <w:szCs w:val="24"/>
              </w:rPr>
              <w:t>Потери мощности в обмотке СН</w:t>
            </w:r>
          </w:p>
        </w:tc>
        <w:tc>
          <w:tcPr>
            <w:tcW w:w="6804" w:type="dxa"/>
          </w:tcPr>
          <w:p w:rsidR="008A4969" w:rsidRPr="00543F14" w:rsidRDefault="00BA41BE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>
              <m:f>
                <m:f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val="en-US"/>
                        </w:rPr>
                        <m:t>S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сн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  <m:t>ном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 xml:space="preserve"> вн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Сэ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 xml:space="preserve"> </m:t>
              </m:r>
            </m:oMath>
            <w:r w:rsidR="008A4969" w:rsidRPr="00543F14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 xml:space="preserve"> 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val="en-US"/>
                        </w:rPr>
                        <m:t>S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сн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  <m:t>ном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 xml:space="preserve"> вн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 xml:space="preserve">∙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Сэ</m:t>
                  </m:r>
                </m:sub>
              </m:sSub>
            </m:oMath>
            <w:r w:rsidR="008A4969" w:rsidRPr="00543F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=  </w:t>
            </w:r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>∆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сн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>+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val="en-US"/>
                </w:rPr>
                <m:t>j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>∆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сн</m:t>
                  </m:r>
                </m:sub>
              </m:sSub>
            </m:oMath>
          </w:p>
          <w:p w:rsidR="00513B8E" w:rsidRPr="00543F14" w:rsidRDefault="00513B8E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513B8E" w:rsidRPr="001F4A7A" w:rsidTr="0004051D">
        <w:tc>
          <w:tcPr>
            <w:tcW w:w="2830" w:type="dxa"/>
          </w:tcPr>
          <w:p w:rsidR="00513B8E" w:rsidRPr="00543F14" w:rsidRDefault="008A4969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543F14">
              <w:rPr>
                <w:rFonts w:ascii="Times New Roman" w:eastAsiaTheme="minorEastAsia" w:hAnsi="Times New Roman" w:cs="Times New Roman"/>
                <w:sz w:val="24"/>
                <w:szCs w:val="24"/>
              </w:rPr>
              <w:t>Начало звена обмотки СН</w:t>
            </w:r>
          </w:p>
        </w:tc>
        <w:tc>
          <w:tcPr>
            <w:tcW w:w="6804" w:type="dxa"/>
          </w:tcPr>
          <w:p w:rsidR="008A4969" w:rsidRPr="00543F14" w:rsidRDefault="00BA41BE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сн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+∆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сн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j</m:t>
                </m:r>
                <m:d>
                  <m:d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сн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+0</m:t>
                    </m:r>
                  </m:e>
                </m:d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нз с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j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нз с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 xml:space="preserve"> </m:t>
                </m:r>
              </m:oMath>
            </m:oMathPara>
          </w:p>
          <w:p w:rsidR="00513B8E" w:rsidRPr="00543F14" w:rsidRDefault="00513B8E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513B8E" w:rsidRPr="001F4A7A" w:rsidTr="0004051D">
        <w:tc>
          <w:tcPr>
            <w:tcW w:w="2830" w:type="dxa"/>
          </w:tcPr>
          <w:p w:rsidR="00513B8E" w:rsidRPr="00543F14" w:rsidRDefault="008A4969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543F14">
              <w:rPr>
                <w:rFonts w:ascii="Times New Roman" w:eastAsiaTheme="minorEastAsia" w:hAnsi="Times New Roman" w:cs="Times New Roman"/>
                <w:sz w:val="24"/>
                <w:szCs w:val="24"/>
              </w:rPr>
              <w:t>Конец звена обмотки ВН</w:t>
            </w:r>
          </w:p>
        </w:tc>
        <w:tc>
          <w:tcPr>
            <w:tcW w:w="6804" w:type="dxa"/>
          </w:tcPr>
          <w:p w:rsidR="008A4969" w:rsidRPr="00543F14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нз нн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нз сн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j</m:t>
                </m:r>
                <m:d>
                  <m:d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нз нн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нз сн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кз в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j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кз в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кз вн</m:t>
                    </m:r>
                  </m:sub>
                </m:sSub>
              </m:oMath>
            </m:oMathPara>
          </w:p>
          <w:p w:rsidR="00513B8E" w:rsidRPr="00543F14" w:rsidRDefault="00513B8E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8A4969" w:rsidRPr="001F4A7A" w:rsidTr="0004051D">
        <w:tc>
          <w:tcPr>
            <w:tcW w:w="2830" w:type="dxa"/>
          </w:tcPr>
          <w:p w:rsidR="008A4969" w:rsidRPr="00543F14" w:rsidRDefault="008A4969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543F14">
              <w:rPr>
                <w:rFonts w:ascii="Times New Roman" w:eastAsiaTheme="minorEastAsia" w:hAnsi="Times New Roman" w:cs="Times New Roman"/>
                <w:sz w:val="24"/>
                <w:szCs w:val="24"/>
              </w:rPr>
              <w:t>Потери мощности в обмотке ВН</w:t>
            </w:r>
          </w:p>
        </w:tc>
        <w:tc>
          <w:tcPr>
            <w:tcW w:w="6804" w:type="dxa"/>
          </w:tcPr>
          <w:p w:rsidR="008A4969" w:rsidRPr="00543F14" w:rsidRDefault="00BA41BE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>
              <m:f>
                <m:f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val="en-US"/>
                        </w:rPr>
                        <m:t>S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кз вн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  <m:t>ном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 xml:space="preserve"> вн 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Вэ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 xml:space="preserve"> </m:t>
              </m:r>
            </m:oMath>
            <w:r w:rsidR="008A4969" w:rsidRPr="00543F14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 xml:space="preserve"> 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val="en-US"/>
                        </w:rPr>
                        <m:t>S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кз вн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</w:rPr>
                            <m:t>ном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 xml:space="preserve"> вн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 xml:space="preserve">∙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Вэ</m:t>
                  </m:r>
                </m:sub>
              </m:sSub>
            </m:oMath>
            <w:r w:rsidR="008A4969" w:rsidRPr="00543F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=  </w:t>
            </w:r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>∆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вн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>+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val="en-US"/>
                </w:rPr>
                <m:t>j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</w:rPr>
                <m:t>∆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вн</m:t>
                  </m:r>
                </m:sub>
              </m:sSub>
            </m:oMath>
          </w:p>
          <w:p w:rsidR="008A4969" w:rsidRPr="00543F14" w:rsidRDefault="008A4969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8A4969" w:rsidRPr="001F4A7A" w:rsidTr="0004051D">
        <w:tc>
          <w:tcPr>
            <w:tcW w:w="2830" w:type="dxa"/>
          </w:tcPr>
          <w:p w:rsidR="008A4969" w:rsidRPr="00543F14" w:rsidRDefault="001E6C2F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543F14">
              <w:rPr>
                <w:rFonts w:ascii="Times New Roman" w:eastAsiaTheme="minorEastAsia" w:hAnsi="Times New Roman" w:cs="Times New Roman"/>
                <w:sz w:val="24"/>
                <w:szCs w:val="24"/>
              </w:rPr>
              <w:t>Начало звена обмотки ВН</w:t>
            </w:r>
          </w:p>
        </w:tc>
        <w:tc>
          <w:tcPr>
            <w:tcW w:w="6804" w:type="dxa"/>
          </w:tcPr>
          <w:p w:rsidR="001E6C2F" w:rsidRPr="00543F14" w:rsidRDefault="00BA41BE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кз вн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+∆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вн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j</m:t>
                </m:r>
                <m:d>
                  <m:d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кз вн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+∆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4"/>
                            <w:szCs w:val="24"/>
                          </w:rPr>
                          <m:t>вн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нз в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j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нз вн</m:t>
                    </m:r>
                  </m:sub>
                </m:sSub>
              </m:oMath>
            </m:oMathPara>
          </w:p>
          <w:p w:rsidR="008A4969" w:rsidRPr="00543F14" w:rsidRDefault="008A4969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8A4969" w:rsidRPr="001F4A7A" w:rsidTr="0004051D">
        <w:tc>
          <w:tcPr>
            <w:tcW w:w="2830" w:type="dxa"/>
          </w:tcPr>
          <w:p w:rsidR="008A4969" w:rsidRPr="00543F14" w:rsidRDefault="001E6C2F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543F14">
              <w:rPr>
                <w:rFonts w:ascii="Times New Roman" w:eastAsiaTheme="minorEastAsia" w:hAnsi="Times New Roman" w:cs="Times New Roman"/>
                <w:sz w:val="24"/>
                <w:szCs w:val="24"/>
              </w:rPr>
              <w:t>Потери в стали</w:t>
            </w:r>
          </w:p>
        </w:tc>
        <w:tc>
          <w:tcPr>
            <w:tcW w:w="6804" w:type="dxa"/>
          </w:tcPr>
          <w:p w:rsidR="008A4969" w:rsidRPr="00543F14" w:rsidRDefault="00543F14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∆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ХХ э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+j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μ э</m:t>
                    </m:r>
                  </m:sub>
                </m:sSub>
              </m:oMath>
            </m:oMathPara>
          </w:p>
        </w:tc>
      </w:tr>
      <w:tr w:rsidR="008A4969" w:rsidRPr="001F4A7A" w:rsidTr="0004051D">
        <w:tc>
          <w:tcPr>
            <w:tcW w:w="2830" w:type="dxa"/>
          </w:tcPr>
          <w:p w:rsidR="008A4969" w:rsidRPr="00543F14" w:rsidRDefault="001E6C2F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543F14">
              <w:rPr>
                <w:rFonts w:ascii="Times New Roman" w:eastAsiaTheme="minorEastAsia" w:hAnsi="Times New Roman" w:cs="Times New Roman"/>
                <w:sz w:val="24"/>
                <w:szCs w:val="24"/>
              </w:rPr>
              <w:t>Шины ВН</w:t>
            </w:r>
          </w:p>
        </w:tc>
        <w:tc>
          <w:tcPr>
            <w:tcW w:w="6804" w:type="dxa"/>
          </w:tcPr>
          <w:p w:rsidR="001E6C2F" w:rsidRPr="00543F14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нз вн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+∆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хх э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+j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нз вн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∆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μ э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в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+j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вн</m:t>
                    </m:r>
                  </m:sub>
                </m:sSub>
              </m:oMath>
            </m:oMathPara>
          </w:p>
          <w:p w:rsidR="008A4969" w:rsidRPr="00543F14" w:rsidRDefault="008A4969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</w:tbl>
    <w:p w:rsidR="00BB719F" w:rsidRDefault="00BB719F" w:rsidP="0001494E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543F14" w:rsidRDefault="00543F14" w:rsidP="0001494E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6972EF" w:rsidRDefault="006972EF" w:rsidP="0001494E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8B0BE1" w:rsidRPr="001F4A7A" w:rsidRDefault="008B0BE1" w:rsidP="0001494E">
      <w:pPr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1F4A7A">
        <w:rPr>
          <w:rFonts w:ascii="Times New Roman" w:eastAsiaTheme="minorEastAsia" w:hAnsi="Times New Roman" w:cs="Times New Roman"/>
          <w:b/>
          <w:sz w:val="28"/>
          <w:szCs w:val="28"/>
        </w:rPr>
        <w:lastRenderedPageBreak/>
        <w:t>7</w:t>
      </w:r>
      <w:r w:rsidRPr="001F4A7A">
        <w:rPr>
          <w:rFonts w:ascii="Times New Roman" w:eastAsiaTheme="minorEastAsia" w:hAnsi="Times New Roman" w:cs="Times New Roman"/>
          <w:b/>
          <w:sz w:val="32"/>
          <w:szCs w:val="28"/>
        </w:rPr>
        <w:t xml:space="preserve"> </w:t>
      </w:r>
      <w:r w:rsidRPr="001F4A7A">
        <w:rPr>
          <w:rFonts w:ascii="Times New Roman" w:eastAsiaTheme="minorEastAsia" w:hAnsi="Times New Roman" w:cs="Times New Roman"/>
          <w:b/>
          <w:sz w:val="28"/>
          <w:szCs w:val="28"/>
        </w:rPr>
        <w:t>Расчет радиальной части сети 110 кВ в режиме максимальных нагрузок</w:t>
      </w:r>
    </w:p>
    <w:p w:rsidR="00F75D26" w:rsidRPr="00F75D26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   </w:t>
      </w:r>
      <w:r w:rsidR="00F75D26" w:rsidRPr="00F75D26">
        <w:rPr>
          <w:rFonts w:ascii="Times New Roman" w:eastAsia="Times New Roman" w:hAnsi="Times New Roman" w:cs="Times New Roman"/>
          <w:sz w:val="24"/>
          <w:szCs w:val="28"/>
          <w:lang w:eastAsia="ru-RU"/>
        </w:rPr>
        <w:t>Для расчета сечения провода ВЛ используется метод нормированных</w:t>
      </w:r>
      <w:r w:rsidR="008C4E54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обобщенных показателей</w:t>
      </w:r>
      <w:r w:rsidR="00F75D26" w:rsidRPr="00F75D26">
        <w:rPr>
          <w:rFonts w:ascii="Times New Roman" w:eastAsia="Times New Roman" w:hAnsi="Times New Roman" w:cs="Times New Roman"/>
          <w:sz w:val="24"/>
          <w:szCs w:val="28"/>
          <w:lang w:eastAsia="ru-RU"/>
        </w:rPr>
        <w:t>, аналогичного тому, как выполняется расчет ЛЭП-35 кВ в разделе 6 курсового проекта.</w:t>
      </w:r>
      <w:r w:rsidR="00273DDD">
        <w:rPr>
          <w:rFonts w:ascii="Times New Roman" w:eastAsiaTheme="minorEastAsia" w:hAnsi="Times New Roman" w:cs="Times New Roman"/>
          <w:sz w:val="24"/>
          <w:szCs w:val="24"/>
        </w:rPr>
        <w:t xml:space="preserve"> Только с учетом зарядной мощности</w:t>
      </w:r>
      <w:r w:rsidR="00F75D26" w:rsidRPr="00F75D26">
        <w:rPr>
          <w:rFonts w:ascii="Times New Roman" w:eastAsiaTheme="minorEastAsia" w:hAnsi="Times New Roman" w:cs="Times New Roman"/>
          <w:sz w:val="24"/>
          <w:szCs w:val="24"/>
        </w:rPr>
        <w:t xml:space="preserve"> линии и рассчитывается по формуле</w:t>
      </w:r>
    </w:p>
    <w:p w:rsidR="00F75D26" w:rsidRPr="00F75D26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6"/>
                  <w:szCs w:val="26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b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sz w:val="26"/>
                  <w:szCs w:val="26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U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 w:cs="Times New Roman"/>
              <w:sz w:val="26"/>
              <w:szCs w:val="26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sz w:val="26"/>
                  <w:szCs w:val="26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0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6"/>
              <w:szCs w:val="26"/>
            </w:rPr>
            <m:t xml:space="preserve">*l, МВар </m:t>
          </m:r>
          <m:d>
            <m:dPr>
              <m:ctrlPr>
                <w:rPr>
                  <w:rFonts w:ascii="Cambria Math" w:eastAsiaTheme="minorEastAsia" w:hAnsi="Cambria Math" w:cs="Times New Roman"/>
                  <w:sz w:val="26"/>
                  <w:szCs w:val="26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7.6</m:t>
              </m:r>
            </m:e>
          </m:d>
        </m:oMath>
      </m:oMathPara>
    </w:p>
    <w:p w:rsidR="00F75D26" w:rsidRPr="00F75D26" w:rsidRDefault="00F75D26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Pr="00F75D26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Сечение ЛЭП принимается по таблицам, в зависимости от расчетного тока </w:t>
      </w:r>
      <w:r w:rsidRPr="00F75D26">
        <w:rPr>
          <w:rFonts w:ascii="Times New Roman" w:eastAsia="Times New Roman" w:hAnsi="Times New Roman" w:cs="Times New Roman"/>
          <w:sz w:val="24"/>
          <w:szCs w:val="28"/>
          <w:lang w:val="en-US" w:eastAsia="ru-RU"/>
        </w:rPr>
        <w:t>I</w:t>
      </w:r>
      <w:r w:rsidRPr="00F75D26">
        <w:rPr>
          <w:rFonts w:ascii="Times New Roman" w:eastAsia="Times New Roman" w:hAnsi="Times New Roman" w:cs="Times New Roman"/>
          <w:sz w:val="24"/>
          <w:szCs w:val="28"/>
          <w:vertAlign w:val="subscript"/>
          <w:lang w:eastAsia="ru-RU"/>
        </w:rPr>
        <w:t>р</w:t>
      </w:r>
      <w:r>
        <w:rPr>
          <w:rFonts w:ascii="Times New Roman" w:eastAsia="Times New Roman" w:hAnsi="Times New Roman" w:cs="Times New Roman"/>
          <w:sz w:val="24"/>
          <w:szCs w:val="28"/>
          <w:vertAlign w:val="subscript"/>
          <w:lang w:eastAsia="ru-RU"/>
        </w:rPr>
        <w:t>.</w:t>
      </w:r>
    </w:p>
    <w:p w:rsidR="00F75D26" w:rsidRPr="00F75D26" w:rsidRDefault="00F75D26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Pr="00F75D26">
        <w:rPr>
          <w:rFonts w:ascii="Times New Roman" w:eastAsia="Times New Roman" w:hAnsi="Times New Roman" w:cs="Times New Roman"/>
          <w:sz w:val="24"/>
          <w:szCs w:val="28"/>
          <w:lang w:eastAsia="ru-RU"/>
        </w:rPr>
        <w:t>Определяется расчетный ток для каждой ЛЭП-110 (220) кВ.</w:t>
      </w:r>
    </w:p>
    <w:p w:rsidR="008B0BE1" w:rsidRPr="00F75D26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75D26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8B0BE1" w:rsidRPr="00F75D26">
        <w:rPr>
          <w:rFonts w:ascii="Times New Roman" w:eastAsiaTheme="minorEastAsia" w:hAnsi="Times New Roman" w:cs="Times New Roman"/>
          <w:sz w:val="24"/>
          <w:szCs w:val="24"/>
        </w:rPr>
        <w:t xml:space="preserve">Производим выбор сечения ЛЭП – 110 кВ </w:t>
      </w:r>
    </w:p>
    <w:p w:rsidR="00F75D26" w:rsidRPr="00F75D26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8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4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4"/>
              </w:rPr>
              <m:t>5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8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8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4"/>
                  </w:rPr>
                  <m:t>max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 w:cs="Times New Roman"/>
                    <w:sz w:val="28"/>
                    <w:szCs w:val="24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4"/>
                  </w:rPr>
                  <m:t>3</m:t>
                </m:r>
              </m:e>
            </m:rad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4"/>
              </w:rPr>
              <m:t>*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sz w:val="28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4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4"/>
                  </w:rPr>
                  <m:t>ном сети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4"/>
          </w:rPr>
          <m:t>, А</m:t>
        </m:r>
      </m:oMath>
      <w:r w:rsidR="00F75D26" w:rsidRPr="00F75D2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F75D26" w:rsidRPr="00F75D26">
        <w:rPr>
          <w:rFonts w:ascii="Times New Roman" w:eastAsia="Times New Roman" w:hAnsi="Times New Roman" w:cs="Times New Roman"/>
          <w:sz w:val="24"/>
          <w:szCs w:val="24"/>
          <w:lang w:eastAsia="ru-RU"/>
        </w:rPr>
        <w:t>- для одноцепной ВЛ</w:t>
      </w:r>
    </w:p>
    <w:p w:rsidR="00F75D26" w:rsidRPr="00F75D26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8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4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4"/>
              </w:rPr>
              <m:t>5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8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8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4"/>
                  </w:rPr>
                  <m:t>max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 w:cs="Times New Roman"/>
                    <w:sz w:val="28"/>
                    <w:szCs w:val="24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4"/>
                  </w:rPr>
                  <m:t>3</m:t>
                </m:r>
              </m:e>
            </m:rad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4"/>
              </w:rPr>
              <m:t>*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sz w:val="28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4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4"/>
                  </w:rPr>
                  <m:t>ном сети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4"/>
              </w:rPr>
              <m:t>*2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4"/>
          </w:rPr>
          <m:t>, А</m:t>
        </m:r>
      </m:oMath>
      <w:r w:rsidR="00F75D26" w:rsidRPr="00F75D2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F75D26" w:rsidRPr="00F75D26">
        <w:rPr>
          <w:rFonts w:ascii="Times New Roman" w:eastAsia="Times New Roman" w:hAnsi="Times New Roman" w:cs="Times New Roman"/>
          <w:sz w:val="24"/>
          <w:szCs w:val="24"/>
          <w:lang w:eastAsia="ru-RU"/>
        </w:rPr>
        <w:t>- для двухцепной ВЛ (ток одной цепи)</w:t>
      </w:r>
    </w:p>
    <w:p w:rsidR="008B0BE1" w:rsidRPr="00F75D26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6"/>
                  <w:szCs w:val="26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р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sz w:val="26"/>
                  <w:szCs w:val="26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5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6"/>
              <w:szCs w:val="26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sz w:val="26"/>
                  <w:szCs w:val="26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α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6"/>
              <w:szCs w:val="26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sz w:val="26"/>
                  <w:szCs w:val="26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α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T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6"/>
              <w:szCs w:val="26"/>
            </w:rPr>
            <m:t>, А</m:t>
          </m:r>
        </m:oMath>
      </m:oMathPara>
    </w:p>
    <w:p w:rsidR="00F75D26" w:rsidRPr="00F75D26" w:rsidRDefault="005D0A2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де, </w:t>
      </w:r>
      <w:r w:rsidR="00F75D26" w:rsidRPr="00F75D26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79" w:dyaOrig="360">
          <v:shape id="_x0000_i1044" type="#_x0000_t75" style="width:14.25pt;height:21.75pt" o:ole="">
            <v:imagedata r:id="rId43" o:title=""/>
          </v:shape>
          <o:OLEObject Type="Embed" ProgID="Equation.3" ShapeID="_x0000_i1044" DrawAspect="Content" ObjectID="_1583744892" r:id="rId44"/>
        </w:object>
      </w:r>
      <w:r w:rsidR="00F75D26" w:rsidRPr="00F75D26">
        <w:rPr>
          <w:rFonts w:ascii="Times New Roman" w:eastAsia="Times New Roman" w:hAnsi="Times New Roman" w:cs="Times New Roman"/>
          <w:sz w:val="24"/>
          <w:szCs w:val="24"/>
          <w:lang w:eastAsia="ru-RU"/>
        </w:rPr>
        <w:t>=1,05 – коэффициент, учитывающий изменения нагрузки по годам эксплуатации</w:t>
      </w:r>
    </w:p>
    <w:p w:rsidR="00F75D26" w:rsidRDefault="005D0A2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</w:t>
      </w:r>
      <w:r w:rsidR="000B7EA0">
        <w:rPr>
          <w:rFonts w:ascii="Times New Roman" w:eastAsia="Times New Roman" w:hAnsi="Times New Roman" w:cs="Times New Roman"/>
          <w:noProof/>
          <w:position w:val="-10"/>
          <w:sz w:val="24"/>
          <w:szCs w:val="24"/>
          <w:lang w:eastAsia="ru-RU"/>
        </w:rPr>
        <w:drawing>
          <wp:inline distT="0" distB="0" distL="0" distR="0">
            <wp:extent cx="180975" cy="1809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75D26" w:rsidRPr="00F75D2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коэффициент, учитывающий число часов использования максимальной нагрузки ВЛ (Т</w:t>
      </w:r>
      <w:r w:rsidR="00F75D26" w:rsidRPr="00F75D26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max</w:t>
      </w:r>
      <w:r w:rsidR="00F75D26" w:rsidRPr="00F75D26">
        <w:rPr>
          <w:rFonts w:ascii="Times New Roman" w:eastAsia="Times New Roman" w:hAnsi="Times New Roman" w:cs="Times New Roman"/>
          <w:sz w:val="24"/>
          <w:szCs w:val="24"/>
          <w:lang w:eastAsia="ru-RU"/>
        </w:rPr>
        <w:t>), а коэффициент К</w:t>
      </w:r>
      <w:r w:rsidR="00F75D26" w:rsidRPr="00F75D26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м</w:t>
      </w:r>
      <w:r w:rsidR="00F75D26" w:rsidRPr="00F75D2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тражает участки нагрузки в максимуме энергосистемы. </w:t>
      </w:r>
      <w:r w:rsidR="000B7EA0">
        <w:rPr>
          <w:rFonts w:ascii="Times New Roman" w:eastAsia="Times New Roman" w:hAnsi="Times New Roman" w:cs="Times New Roman"/>
          <w:noProof/>
          <w:position w:val="-10"/>
          <w:sz w:val="24"/>
          <w:szCs w:val="24"/>
          <w:lang w:eastAsia="ru-RU"/>
        </w:rPr>
        <w:drawing>
          <wp:inline distT="0" distB="0" distL="0" distR="0">
            <wp:extent cx="180975" cy="180975"/>
            <wp:effectExtent l="0" t="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75D26" w:rsidRPr="00F75D2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пределяется по [5], таблице 3.12 (можно принять </w:t>
      </w:r>
      <w:r w:rsidR="000B7EA0">
        <w:rPr>
          <w:rFonts w:ascii="Times New Roman" w:eastAsia="Times New Roman" w:hAnsi="Times New Roman" w:cs="Times New Roman"/>
          <w:noProof/>
          <w:position w:val="-10"/>
          <w:sz w:val="24"/>
          <w:szCs w:val="24"/>
          <w:lang w:eastAsia="ru-RU"/>
        </w:rPr>
        <w:drawing>
          <wp:inline distT="0" distB="0" distL="0" distR="0">
            <wp:extent cx="180975" cy="18097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75D26" w:rsidRPr="00F75D2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=1 при </w:t>
      </w:r>
      <w:r w:rsidR="00F75D26" w:rsidRPr="00F75D26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</w:t>
      </w:r>
      <w:r w:rsidR="00F75D26" w:rsidRPr="00F75D26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max</w:t>
      </w:r>
      <w:r w:rsidR="00F75D26" w:rsidRPr="00F75D26">
        <w:rPr>
          <w:rFonts w:ascii="Times New Roman" w:eastAsia="Times New Roman" w:hAnsi="Times New Roman" w:cs="Times New Roman"/>
          <w:sz w:val="24"/>
          <w:szCs w:val="24"/>
          <w:lang w:eastAsia="ru-RU"/>
        </w:rPr>
        <w:t>=4000</w:t>
      </w:r>
      <w:r w:rsidR="000B7EA0">
        <w:rPr>
          <w:rFonts w:ascii="Times New Roman" w:eastAsia="Times New Roman" w:hAnsi="Times New Roman" w:cs="Times New Roman"/>
          <w:noProof/>
          <w:position w:val="-6"/>
          <w:sz w:val="24"/>
          <w:szCs w:val="24"/>
          <w:lang w:eastAsia="ru-RU"/>
        </w:rPr>
        <w:drawing>
          <wp:inline distT="0" distB="0" distL="0" distR="0">
            <wp:extent cx="457200" cy="18097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75D26" w:rsidRPr="00F75D26">
        <w:rPr>
          <w:rFonts w:ascii="Times New Roman" w:eastAsia="Times New Roman" w:hAnsi="Times New Roman" w:cs="Times New Roman"/>
          <w:sz w:val="24"/>
          <w:szCs w:val="24"/>
          <w:lang w:eastAsia="ru-RU"/>
        </w:rPr>
        <w:t>ч. и К</w:t>
      </w:r>
      <w:r w:rsidR="00F75D26" w:rsidRPr="00F75D26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м</w:t>
      </w:r>
      <w:r w:rsidR="00F75D26" w:rsidRPr="00F75D26">
        <w:rPr>
          <w:rFonts w:ascii="Times New Roman" w:eastAsia="Times New Roman" w:hAnsi="Times New Roman" w:cs="Times New Roman"/>
          <w:sz w:val="24"/>
          <w:szCs w:val="24"/>
          <w:lang w:eastAsia="ru-RU"/>
        </w:rPr>
        <w:t>=1).</w:t>
      </w:r>
    </w:p>
    <w:p w:rsidR="005D0A25" w:rsidRPr="005D0A25" w:rsidRDefault="005D0A2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5D0A2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начение </w:t>
      </w:r>
      <w:r w:rsidRPr="005D0A2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P</w:t>
      </w:r>
      <w:r w:rsidRPr="005D0A2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r w:rsidRPr="005D0A2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5D0A2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формулах 7.2-7.3 для тупиковых ВЛ равно значению приведенной нагрузки ПС. Для участка сети, по которому поступает мощность к нескольким нагрузкам, берется мощность конца участка.</w:t>
      </w:r>
    </w:p>
    <w:p w:rsidR="005D0A25" w:rsidRDefault="005D0A2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5D0A2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сли при этом </w:t>
      </w:r>
      <w:r w:rsidRPr="005D0A2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</w:t>
      </w:r>
      <w:r w:rsidRPr="005D0A25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max</w:t>
      </w:r>
      <w:r w:rsidRPr="005D0A2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ля разных потребителей различны, то находят средневзвешенное значение Т</w:t>
      </w:r>
      <w:r w:rsidRPr="005D0A25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мср.</w:t>
      </w:r>
    </w:p>
    <w:p w:rsidR="005D0A25" w:rsidRPr="005D0A25" w:rsidRDefault="00BA41B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val="en-US" w:eastAsia="ru-RU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мер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i=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 w:eastAsia="ru-RU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  <m:t>P</m:t>
                      </m:r>
                    </m:e>
                    <m:sub>
                      <m:func>
                        <m:funcPr>
                          <m:ctrl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  <w:lang w:eastAsia="ru-RU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  <w:lang w:eastAsia="ru-RU"/>
                            </w:rPr>
                            <m:t>max</m:t>
                          </m:r>
                        </m:fNam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  <w:lang w:eastAsia="ru-RU"/>
                            </w:rPr>
                            <m:t>i</m:t>
                          </m:r>
                        </m:e>
                      </m:func>
                    </m:sub>
                  </m:s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  <m:t>T</m:t>
                      </m:r>
                    </m:e>
                    <m:sub>
                      <m:func>
                        <m:funcPr>
                          <m:ctrl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  <w:lang w:eastAsia="ru-RU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  <w:lang w:eastAsia="ru-RU"/>
                            </w:rPr>
                            <m:t>max</m:t>
                          </m:r>
                        </m:fNam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  <w:lang w:eastAsia="ru-RU"/>
                            </w:rPr>
                            <m:t>i</m:t>
                          </m:r>
                        </m:e>
                      </m:func>
                    </m:sub>
                  </m:sSub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i=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  <m:t>P</m:t>
                      </m:r>
                    </m:e>
                    <m:sub>
                      <m:func>
                        <m:funcPr>
                          <m:ctrl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  <w:lang w:eastAsia="ru-RU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  <w:lang w:eastAsia="ru-RU"/>
                            </w:rPr>
                            <m:t>max</m:t>
                          </m:r>
                        </m:fNam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sz w:val="24"/>
                              <w:szCs w:val="24"/>
                              <w:lang w:eastAsia="ru-RU"/>
                            </w:rPr>
                            <m:t>i</m:t>
                          </m:r>
                        </m:e>
                      </m:func>
                    </m:sub>
                  </m:sSub>
                </m:e>
              </m:nary>
            </m:den>
          </m:f>
        </m:oMath>
      </m:oMathPara>
    </w:p>
    <w:p w:rsidR="005D0A25" w:rsidRPr="005D0A25" w:rsidRDefault="005D0A2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Pr="005D0A25">
        <w:rPr>
          <w:rFonts w:ascii="Times New Roman" w:eastAsia="Times New Roman" w:hAnsi="Times New Roman" w:cs="Times New Roman"/>
          <w:sz w:val="24"/>
          <w:szCs w:val="28"/>
          <w:lang w:eastAsia="ru-RU"/>
        </w:rPr>
        <w:t>Сечение провода (</w:t>
      </w:r>
      <w:r w:rsidRPr="005D0A25">
        <w:rPr>
          <w:rFonts w:ascii="Times New Roman" w:eastAsia="Times New Roman" w:hAnsi="Times New Roman" w:cs="Times New Roman"/>
          <w:sz w:val="24"/>
          <w:szCs w:val="28"/>
          <w:lang w:val="en-US" w:eastAsia="ru-RU"/>
        </w:rPr>
        <w:t>F</w:t>
      </w:r>
      <w:r w:rsidRPr="005D0A25">
        <w:rPr>
          <w:rFonts w:ascii="Times New Roman" w:eastAsia="Times New Roman" w:hAnsi="Times New Roman" w:cs="Times New Roman"/>
          <w:sz w:val="24"/>
          <w:szCs w:val="28"/>
          <w:lang w:eastAsia="ru-RU"/>
        </w:rPr>
        <w:t>) фазы проектируемой ВЛ составляет</w:t>
      </w:r>
    </w:p>
    <w:p w:rsidR="008B0BE1" w:rsidRPr="00BB719F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  <w:sz w:val="26"/>
              <w:szCs w:val="26"/>
            </w:rPr>
            <m:t>F=</m:t>
          </m:r>
          <m:f>
            <m:fPr>
              <m:ctrlPr>
                <w:rPr>
                  <w:rFonts w:ascii="Cambria Math" w:eastAsiaTheme="minorEastAsia" w:hAnsi="Cambria Math" w:cs="Times New Roman"/>
                  <w:sz w:val="26"/>
                  <w:szCs w:val="26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р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6"/>
                      <w:szCs w:val="26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6"/>
                      <w:szCs w:val="26"/>
                      <w:lang w:val="en-US"/>
                    </w:rPr>
                    <m:t>j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н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6"/>
              <w:szCs w:val="26"/>
            </w:rPr>
            <m:t>, А/</m:t>
          </m:r>
          <m:sSup>
            <m:sSupPr>
              <m:ctrlPr>
                <w:rPr>
                  <w:rFonts w:ascii="Cambria Math" w:eastAsiaTheme="minorEastAsia" w:hAnsi="Cambria Math" w:cs="Times New Roman"/>
                  <w:sz w:val="26"/>
                  <w:szCs w:val="26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мм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2</m:t>
              </m:r>
            </m:sup>
          </m:sSup>
        </m:oMath>
      </m:oMathPara>
    </w:p>
    <w:p w:rsidR="008B0BE1" w:rsidRPr="005D0A25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6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  <w:sz w:val="26"/>
            <w:szCs w:val="26"/>
          </w:rPr>
          <m:t xml:space="preserve">  </m:t>
        </m:r>
        <m:r>
          <w:rPr>
            <w:rFonts w:ascii="Cambria Math" w:eastAsiaTheme="minorEastAsia" w:hAnsi="Cambria Math" w:cs="Times New Roman"/>
            <w:sz w:val="26"/>
            <w:szCs w:val="26"/>
          </w:rPr>
          <m:t xml:space="preserve">где, </m:t>
        </m:r>
        <m:r>
          <m:rPr>
            <m:sty m:val="p"/>
          </m:rPr>
          <w:rPr>
            <w:rFonts w:ascii="Cambria Math" w:eastAsiaTheme="minorEastAsia" w:hAnsi="Cambria Math" w:cs="Times New Roman"/>
            <w:sz w:val="26"/>
            <w:szCs w:val="26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sz w:val="26"/>
                <w:szCs w:val="26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6"/>
                <w:szCs w:val="26"/>
                <w:lang w:val="en-US"/>
              </w:rPr>
              <m:t>j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6"/>
                <w:szCs w:val="26"/>
              </w:rPr>
              <m:t>н</m:t>
            </m:r>
          </m:sub>
        </m:sSub>
      </m:oMath>
      <w:r w:rsidR="008B0BE1" w:rsidRPr="00BB719F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w:r w:rsidR="005D0A25">
        <w:rPr>
          <w:rFonts w:ascii="Times New Roman" w:eastAsiaTheme="minorEastAsia" w:hAnsi="Times New Roman" w:cs="Times New Roman"/>
          <w:sz w:val="26"/>
          <w:szCs w:val="26"/>
        </w:rPr>
        <w:t xml:space="preserve">– нормированная плотность тока, </w:t>
      </w:r>
      <w:r w:rsidR="005D0A25" w:rsidRPr="005D0A25">
        <w:rPr>
          <w:rFonts w:ascii="Times New Roman" w:hAnsi="Times New Roman" w:cs="Times New Roman"/>
          <w:sz w:val="24"/>
          <w:szCs w:val="28"/>
        </w:rPr>
        <w:t>определяется по [5], таблице 3.12</w:t>
      </w:r>
      <w:r w:rsidR="005D0A25">
        <w:rPr>
          <w:rFonts w:ascii="Times New Roman" w:hAnsi="Times New Roman" w:cs="Times New Roman"/>
          <w:sz w:val="24"/>
          <w:szCs w:val="28"/>
        </w:rPr>
        <w:t>.</w:t>
      </w:r>
    </w:p>
    <w:p w:rsidR="005D0A25" w:rsidRPr="005D0A25" w:rsidRDefault="00BB719F" w:rsidP="0001494E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lastRenderedPageBreak/>
        <w:t xml:space="preserve">   </w:t>
      </w:r>
      <w:r w:rsidR="005D0A25" w:rsidRPr="005D0A25">
        <w:rPr>
          <w:rFonts w:ascii="Times New Roman" w:eastAsia="Times New Roman" w:hAnsi="Times New Roman" w:cs="Times New Roman"/>
          <w:sz w:val="24"/>
          <w:szCs w:val="28"/>
          <w:lang w:eastAsia="ru-RU"/>
        </w:rPr>
        <w:t>Применяется провод АС по таблице 3.8 [5] для ВЛ 110 кВ, и таблице 3.9 [5] для ВЛ 220 кВ</w:t>
      </w:r>
      <w:r w:rsidR="005D0A25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. </w:t>
      </w:r>
      <w:r w:rsidR="005D0A25" w:rsidRPr="005D0A25">
        <w:rPr>
          <w:rFonts w:ascii="Times New Roman" w:eastAsia="Times New Roman" w:hAnsi="Times New Roman" w:cs="Times New Roman"/>
          <w:sz w:val="24"/>
          <w:szCs w:val="28"/>
          <w:lang w:eastAsia="ru-RU"/>
        </w:rPr>
        <w:t>Найденные сечения проверяются по нагреву током после аварийного режима из условия</w:t>
      </w:r>
    </w:p>
    <w:p w:rsidR="005D0A25" w:rsidRPr="005D0A25" w:rsidRDefault="005D0A2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D0A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5D0A25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оп.</w:t>
      </w:r>
      <w:r w:rsidRPr="005D0A25">
        <w:rPr>
          <w:rFonts w:ascii="Times New Roman" w:eastAsia="Times New Roman" w:hAnsi="Times New Roman" w:cs="Times New Roman"/>
          <w:sz w:val="28"/>
          <w:szCs w:val="28"/>
          <w:lang w:eastAsia="ru-RU"/>
        </w:rPr>
        <w:t>&gt;</w:t>
      </w:r>
      <w:r w:rsidRPr="005D0A2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5D0A25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р</w:t>
      </w:r>
    </w:p>
    <w:p w:rsidR="005D0A25" w:rsidRPr="005D0A25" w:rsidRDefault="005D0A2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5D0A25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Где, </w:t>
      </w:r>
      <w:r w:rsidRPr="005D0A25">
        <w:rPr>
          <w:rFonts w:ascii="Times New Roman" w:eastAsia="Times New Roman" w:hAnsi="Times New Roman" w:cs="Times New Roman"/>
          <w:sz w:val="24"/>
          <w:szCs w:val="28"/>
          <w:lang w:val="en-US" w:eastAsia="ru-RU"/>
        </w:rPr>
        <w:t>I</w:t>
      </w:r>
      <w:r w:rsidRPr="005D0A25">
        <w:rPr>
          <w:rFonts w:ascii="Times New Roman" w:eastAsia="Times New Roman" w:hAnsi="Times New Roman" w:cs="Times New Roman"/>
          <w:sz w:val="24"/>
          <w:szCs w:val="28"/>
          <w:vertAlign w:val="subscript"/>
          <w:lang w:eastAsia="ru-RU"/>
        </w:rPr>
        <w:t>доп.</w:t>
      </w:r>
      <w:r w:rsidRPr="005D0A25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– допустимый длительный ток нагрузки, определяемый по таблице 3.15 [5]</w:t>
      </w:r>
    </w:p>
    <w:p w:rsidR="005D0A25" w:rsidRPr="005D0A25" w:rsidRDefault="005D0A2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5D0A2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радиальной линии за </w:t>
      </w:r>
      <w:r w:rsidRPr="005D0A2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</w:t>
      </w:r>
      <w:r w:rsidRPr="005D0A25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max</w:t>
      </w:r>
      <w:r w:rsidRPr="005D0A2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нимается ток при обрыве одной цепи при максимальной нагрузке, т.е. </w:t>
      </w:r>
      <w:r w:rsidRPr="005D0A25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5D0A25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max</w:t>
      </w:r>
      <w:r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 xml:space="preserve"> </w:t>
      </w:r>
      <w:r w:rsidRPr="005D0A25">
        <w:rPr>
          <w:rFonts w:ascii="Times New Roman" w:eastAsia="Times New Roman" w:hAnsi="Times New Roman" w:cs="Times New Roman"/>
          <w:sz w:val="28"/>
          <w:szCs w:val="24"/>
          <w:lang w:eastAsia="ru-RU"/>
        </w:rPr>
        <w:t>=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5D0A25"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5D0A25">
        <w:rPr>
          <w:rFonts w:ascii="Times New Roman" w:eastAsia="Times New Roman" w:hAnsi="Times New Roman" w:cs="Times New Roman"/>
          <w:sz w:val="28"/>
          <w:szCs w:val="24"/>
          <w:lang w:eastAsia="ru-RU"/>
        </w:rPr>
        <w:t>*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5D0A25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5D0A25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5</w:t>
      </w:r>
    </w:p>
    <w:p w:rsidR="005D0A25" w:rsidRPr="005D0A25" w:rsidRDefault="005D0A2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5D0A25">
        <w:rPr>
          <w:rFonts w:ascii="Times New Roman" w:eastAsia="Times New Roman" w:hAnsi="Times New Roman" w:cs="Times New Roman"/>
          <w:sz w:val="24"/>
          <w:szCs w:val="24"/>
          <w:lang w:eastAsia="ru-RU"/>
        </w:rPr>
        <w:t>Из таблицы 3.8 [5] выписываются значения для 110-220 кВ и определяются</w:t>
      </w:r>
    </w:p>
    <w:p w:rsidR="005D0A25" w:rsidRPr="005D0A25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6"/>
                <w:szCs w:val="26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6"/>
                <w:szCs w:val="26"/>
              </w:rPr>
              <m:t>Л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6"/>
            <w:szCs w:val="26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6"/>
                <w:szCs w:val="26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6"/>
                <w:szCs w:val="26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6"/>
            <w:szCs w:val="26"/>
          </w:rPr>
          <m:t>*l</m:t>
        </m:r>
      </m:oMath>
      <w:r w:rsidR="005D0A25" w:rsidRPr="005D0A25">
        <w:rPr>
          <w:rFonts w:ascii="Times New Roman" w:eastAsiaTheme="minorEastAsia" w:hAnsi="Times New Roman" w:cs="Times New Roman"/>
          <w:sz w:val="26"/>
          <w:szCs w:val="26"/>
        </w:rPr>
        <w:t>, Ом</w:t>
      </w:r>
    </w:p>
    <w:p w:rsidR="005D0A25" w:rsidRPr="005D0A25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6"/>
                <w:szCs w:val="26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6"/>
                <w:szCs w:val="26"/>
              </w:rPr>
              <m:t>Л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6"/>
            <w:szCs w:val="26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6"/>
                <w:szCs w:val="26"/>
              </w:rPr>
              <m:t>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6"/>
                <w:szCs w:val="26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6"/>
            <w:szCs w:val="26"/>
          </w:rPr>
          <m:t>*</m:t>
        </m:r>
        <m:r>
          <m:rPr>
            <m:sty m:val="p"/>
          </m:rPr>
          <w:rPr>
            <w:rFonts w:ascii="Cambria Math" w:eastAsiaTheme="minorEastAsia" w:hAnsi="Cambria Math" w:cs="Times New Roman"/>
            <w:sz w:val="26"/>
            <w:szCs w:val="26"/>
            <w:lang w:val="en-US"/>
          </w:rPr>
          <m:t>l</m:t>
        </m:r>
      </m:oMath>
      <w:r w:rsidR="005D0A25" w:rsidRPr="005D0A25">
        <w:rPr>
          <w:rFonts w:ascii="Times New Roman" w:eastAsiaTheme="minorEastAsia" w:hAnsi="Times New Roman" w:cs="Times New Roman"/>
          <w:sz w:val="26"/>
          <w:szCs w:val="26"/>
        </w:rPr>
        <w:t>, Ом</w:t>
      </w:r>
    </w:p>
    <w:p w:rsidR="005D0A25" w:rsidRPr="005D0A25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6"/>
                <w:szCs w:val="26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6"/>
                <w:szCs w:val="26"/>
              </w:rPr>
              <m:t>ВЛ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6"/>
            <w:szCs w:val="26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sz w:val="26"/>
                <w:szCs w:val="26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6"/>
                <w:szCs w:val="26"/>
                <w:lang w:val="en-US"/>
              </w:rPr>
              <m:t>U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6"/>
                <w:szCs w:val="26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 w:cs="Times New Roman"/>
            <w:sz w:val="26"/>
            <w:szCs w:val="26"/>
          </w:rPr>
          <m:t>*</m:t>
        </m:r>
        <m:sSub>
          <m:sSubPr>
            <m:ctrlPr>
              <w:rPr>
                <w:rFonts w:ascii="Cambria Math" w:eastAsiaTheme="minorEastAsia" w:hAnsi="Cambria Math" w:cs="Times New Roman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6"/>
                <w:szCs w:val="26"/>
              </w:rPr>
              <m:t>b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6"/>
                <w:szCs w:val="26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6"/>
            <w:szCs w:val="26"/>
          </w:rPr>
          <m:t>*l</m:t>
        </m:r>
      </m:oMath>
      <w:r w:rsidR="005D0A25" w:rsidRPr="005D0A25">
        <w:rPr>
          <w:rFonts w:ascii="Times New Roman" w:eastAsiaTheme="minorEastAsia" w:hAnsi="Times New Roman" w:cs="Times New Roman"/>
          <w:sz w:val="26"/>
          <w:szCs w:val="26"/>
        </w:rPr>
        <w:t>, МВар</w:t>
      </w:r>
      <w:r w:rsidR="005D0A25" w:rsidRPr="005D0A2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7.6)</w:t>
      </w:r>
    </w:p>
    <w:p w:rsidR="00C867F5" w:rsidRPr="005D0A25" w:rsidRDefault="005D0A2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5D0A2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двухцепной ВЛ определяются эквивалентные параметры схемы замещения, при этом </w:t>
      </w:r>
      <w:r w:rsidRPr="005D0A2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</w:t>
      </w:r>
      <w:r w:rsidRPr="005D0A25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Э</w:t>
      </w:r>
      <w:r w:rsidRPr="005D0A25">
        <w:rPr>
          <w:rFonts w:ascii="Times New Roman" w:eastAsia="Times New Roman" w:hAnsi="Times New Roman" w:cs="Times New Roman"/>
          <w:sz w:val="24"/>
          <w:szCs w:val="24"/>
          <w:lang w:eastAsia="ru-RU"/>
        </w:rPr>
        <w:t>, Х</w:t>
      </w:r>
      <w:r w:rsidRPr="005D0A25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Э</w:t>
      </w:r>
      <w:r w:rsidRPr="005D0A2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будут вдвое меньше, а </w:t>
      </w:r>
      <w:r w:rsidRPr="005D0A2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5D0A25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ВЭ</w:t>
      </w:r>
      <w:r w:rsidRPr="005D0A2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двое больше, чем для одноцепной ВЛ, определенной по формуле (7.4-7.6). Параметры схемы замещения ВЛ заносятся в таблицу 7.1 и на схему замещения (рисунок 5.1)</w:t>
      </w:r>
    </w:p>
    <w:p w:rsidR="008B0BE1" w:rsidRPr="00BB719F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   </w:t>
      </w:r>
      <w:r w:rsidR="00AF77AF" w:rsidRPr="005D0A25">
        <w:rPr>
          <w:rFonts w:ascii="Times New Roman" w:eastAsiaTheme="minorEastAsia" w:hAnsi="Times New Roman" w:cs="Times New Roman"/>
          <w:sz w:val="24"/>
          <w:szCs w:val="26"/>
        </w:rPr>
        <w:t>Таблица 7.1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000"/>
        <w:gridCol w:w="929"/>
        <w:gridCol w:w="883"/>
        <w:gridCol w:w="896"/>
        <w:gridCol w:w="894"/>
        <w:gridCol w:w="569"/>
        <w:gridCol w:w="572"/>
        <w:gridCol w:w="513"/>
        <w:gridCol w:w="879"/>
        <w:gridCol w:w="595"/>
        <w:gridCol w:w="591"/>
        <w:gridCol w:w="649"/>
        <w:gridCol w:w="601"/>
      </w:tblGrid>
      <w:tr w:rsidR="005D0A25" w:rsidRPr="00BB719F" w:rsidTr="005D0A25">
        <w:trPr>
          <w:trHeight w:val="746"/>
        </w:trPr>
        <w:tc>
          <w:tcPr>
            <w:tcW w:w="522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  <w:r w:rsidRPr="005D0A25">
              <w:rPr>
                <w:rFonts w:ascii="Times New Roman" w:eastAsiaTheme="minorEastAsia" w:hAnsi="Times New Roman" w:cs="Times New Roman"/>
                <w:szCs w:val="26"/>
              </w:rPr>
              <w:t>Участок</w:t>
            </w:r>
          </w:p>
        </w:tc>
        <w:tc>
          <w:tcPr>
            <w:tcW w:w="485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  <w:r w:rsidRPr="005D0A25">
              <w:rPr>
                <w:rFonts w:ascii="Times New Roman" w:eastAsiaTheme="minorEastAsia" w:hAnsi="Times New Roman" w:cs="Times New Roman"/>
                <w:szCs w:val="26"/>
              </w:rPr>
              <w:t>Провод</w:t>
            </w:r>
          </w:p>
        </w:tc>
        <w:tc>
          <w:tcPr>
            <w:tcW w:w="461" w:type="pct"/>
          </w:tcPr>
          <w:p w:rsidR="005D0A25" w:rsidRPr="005D0A25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6"/>
                      <w:vertAlign w:val="subscript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6"/>
                      <w:vertAlign w:val="subscript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6"/>
                      <w:vertAlign w:val="subscript"/>
                    </w:rPr>
                    <m:t>0</m:t>
                  </m:r>
                </m:sub>
              </m:sSub>
            </m:oMath>
            <w:r w:rsidR="005D0A25" w:rsidRPr="005D0A25">
              <w:rPr>
                <w:rFonts w:ascii="Times New Roman" w:eastAsiaTheme="minorEastAsia" w:hAnsi="Times New Roman" w:cs="Times New Roman"/>
                <w:szCs w:val="26"/>
                <w:vertAlign w:val="subscript"/>
              </w:rPr>
              <w:t xml:space="preserve"> </w:t>
            </w:r>
            <w:r w:rsidR="005D0A25" w:rsidRPr="005D0A25">
              <w:rPr>
                <w:rFonts w:ascii="Times New Roman" w:eastAsiaTheme="minorEastAsia" w:hAnsi="Times New Roman" w:cs="Times New Roman"/>
                <w:szCs w:val="26"/>
              </w:rPr>
              <w:t>Ом/км</w:t>
            </w:r>
          </w:p>
        </w:tc>
        <w:tc>
          <w:tcPr>
            <w:tcW w:w="468" w:type="pct"/>
          </w:tcPr>
          <w:p w:rsidR="005D0A25" w:rsidRPr="005D0A25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6"/>
                    </w:rPr>
                    <m:t>0</m:t>
                  </m:r>
                </m:sub>
              </m:sSub>
            </m:oMath>
            <w:r w:rsidR="005D0A25" w:rsidRPr="005D0A25">
              <w:rPr>
                <w:rFonts w:ascii="Times New Roman" w:eastAsiaTheme="minorEastAsia" w:hAnsi="Times New Roman" w:cs="Times New Roman"/>
                <w:szCs w:val="26"/>
              </w:rPr>
              <w:t xml:space="preserve"> Ом/км</w:t>
            </w:r>
          </w:p>
        </w:tc>
        <w:tc>
          <w:tcPr>
            <w:tcW w:w="467" w:type="pct"/>
          </w:tcPr>
          <w:p w:rsidR="005D0A25" w:rsidRPr="005D0A25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6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6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6"/>
                      <w:lang w:val="en-US"/>
                    </w:rPr>
                    <m:t>0</m:t>
                  </m:r>
                </m:sub>
              </m:sSub>
            </m:oMath>
            <w:r w:rsidR="005D0A25" w:rsidRPr="005D0A25">
              <w:rPr>
                <w:rFonts w:ascii="Times New Roman" w:eastAsiaTheme="minorEastAsia" w:hAnsi="Times New Roman" w:cs="Times New Roman"/>
                <w:szCs w:val="26"/>
                <w:lang w:val="en-US"/>
              </w:rPr>
              <w:t xml:space="preserve"> </w:t>
            </w:r>
            <w:r w:rsidR="005D0A25" w:rsidRPr="005D0A25">
              <w:rPr>
                <w:rFonts w:ascii="Times New Roman" w:eastAsiaTheme="minorEastAsia" w:hAnsi="Times New Roman" w:cs="Times New Roman"/>
                <w:szCs w:val="26"/>
              </w:rPr>
              <w:t>Ом/км</w:t>
            </w:r>
          </w:p>
        </w:tc>
        <w:tc>
          <w:tcPr>
            <w:tcW w:w="297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  <w:r w:rsidRPr="005D0A25">
              <w:rPr>
                <w:rFonts w:ascii="Times New Roman" w:eastAsiaTheme="minorEastAsia" w:hAnsi="Times New Roman" w:cs="Times New Roman"/>
                <w:szCs w:val="26"/>
                <w:lang w:val="en-US"/>
              </w:rPr>
              <w:t>R</w:t>
            </w:r>
            <w:r w:rsidRPr="005D0A25">
              <w:rPr>
                <w:rFonts w:ascii="Times New Roman" w:eastAsiaTheme="minorEastAsia" w:hAnsi="Times New Roman" w:cs="Times New Roman"/>
                <w:szCs w:val="26"/>
              </w:rPr>
              <w:t xml:space="preserve"> Ом</w:t>
            </w:r>
          </w:p>
        </w:tc>
        <w:tc>
          <w:tcPr>
            <w:tcW w:w="299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  <w:r w:rsidRPr="005D0A25">
              <w:rPr>
                <w:rFonts w:ascii="Times New Roman" w:eastAsiaTheme="minorEastAsia" w:hAnsi="Times New Roman" w:cs="Times New Roman"/>
                <w:szCs w:val="26"/>
                <w:lang w:val="en-US"/>
              </w:rPr>
              <w:t>X</w:t>
            </w:r>
            <w:r w:rsidRPr="005D0A25">
              <w:rPr>
                <w:rFonts w:ascii="Times New Roman" w:eastAsiaTheme="minorEastAsia" w:hAnsi="Times New Roman" w:cs="Times New Roman"/>
                <w:szCs w:val="26"/>
              </w:rPr>
              <w:t xml:space="preserve"> Ом</w:t>
            </w:r>
          </w:p>
        </w:tc>
        <w:tc>
          <w:tcPr>
            <w:tcW w:w="268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  <w:r w:rsidRPr="005D0A25">
              <w:rPr>
                <w:rFonts w:ascii="Times New Roman" w:eastAsiaTheme="minorEastAsia" w:hAnsi="Times New Roman" w:cs="Times New Roman"/>
                <w:szCs w:val="26"/>
                <w:lang w:val="en-US"/>
              </w:rPr>
              <w:t>L</w:t>
            </w:r>
            <w:r w:rsidRPr="005D0A25">
              <w:rPr>
                <w:rFonts w:ascii="Times New Roman" w:eastAsiaTheme="minorEastAsia" w:hAnsi="Times New Roman" w:cs="Times New Roman"/>
                <w:szCs w:val="26"/>
              </w:rPr>
              <w:t xml:space="preserve"> км</w:t>
            </w:r>
          </w:p>
        </w:tc>
        <w:tc>
          <w:tcPr>
            <w:tcW w:w="459" w:type="pct"/>
          </w:tcPr>
          <w:p w:rsidR="005D0A25" w:rsidRPr="005D0A25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6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6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6"/>
                      <w:lang w:val="en-US"/>
                    </w:rPr>
                    <m:t>вл</m:t>
                  </m:r>
                </m:sub>
              </m:sSub>
            </m:oMath>
            <w:r w:rsidR="005D0A25" w:rsidRPr="005D0A25">
              <w:rPr>
                <w:rFonts w:ascii="Times New Roman" w:eastAsiaTheme="minorEastAsia" w:hAnsi="Times New Roman" w:cs="Times New Roman"/>
                <w:szCs w:val="26"/>
                <w:lang w:val="en-US"/>
              </w:rPr>
              <w:t xml:space="preserve">, </w:t>
            </w:r>
            <w:r w:rsidR="005D0A25" w:rsidRPr="005D0A25">
              <w:rPr>
                <w:rFonts w:ascii="Times New Roman" w:eastAsiaTheme="minorEastAsia" w:hAnsi="Times New Roman" w:cs="Times New Roman"/>
                <w:szCs w:val="26"/>
              </w:rPr>
              <w:t>МВар</w:t>
            </w:r>
          </w:p>
        </w:tc>
        <w:tc>
          <w:tcPr>
            <w:tcW w:w="311" w:type="pct"/>
          </w:tcPr>
          <w:p w:rsidR="005D0A25" w:rsidRPr="005D0A25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Cs w:val="26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Cs w:val="26"/>
                      </w:rPr>
                      <m:t>Лэ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Cs w:val="26"/>
                    <w:lang w:val="en-US"/>
                  </w:rPr>
                  <m:t>,</m:t>
                </m:r>
              </m:oMath>
            </m:oMathPara>
          </w:p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  <w:r w:rsidRPr="005D0A25">
              <w:rPr>
                <w:rFonts w:ascii="Times New Roman" w:eastAsiaTheme="minorEastAsia" w:hAnsi="Times New Roman" w:cs="Times New Roman"/>
                <w:szCs w:val="26"/>
              </w:rPr>
              <w:t>Ом</w:t>
            </w:r>
          </w:p>
        </w:tc>
        <w:tc>
          <w:tcPr>
            <w:tcW w:w="309" w:type="pct"/>
          </w:tcPr>
          <w:p w:rsidR="005D0A25" w:rsidRPr="005D0A25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Cs w:val="26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Cs w:val="26"/>
                      </w:rPr>
                      <m:t>Лэ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Cs w:val="26"/>
                    <w:lang w:val="en-US"/>
                  </w:rPr>
                  <m:t>,</m:t>
                </m:r>
              </m:oMath>
            </m:oMathPara>
          </w:p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  <w:r w:rsidRPr="005D0A25">
              <w:rPr>
                <w:rFonts w:ascii="Times New Roman" w:eastAsiaTheme="minorEastAsia" w:hAnsi="Times New Roman" w:cs="Times New Roman"/>
                <w:szCs w:val="26"/>
              </w:rPr>
              <w:t>Ом</w:t>
            </w:r>
          </w:p>
        </w:tc>
        <w:tc>
          <w:tcPr>
            <w:tcW w:w="339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5D0A25">
              <w:rPr>
                <w:rFonts w:ascii="Times New Roman" w:hAnsi="Times New Roman" w:cs="Times New Roman"/>
                <w:lang w:val="en-US"/>
              </w:rPr>
              <w:t>I</w:t>
            </w:r>
            <w:r w:rsidRPr="005D0A25">
              <w:rPr>
                <w:rFonts w:ascii="Times New Roman" w:hAnsi="Times New Roman" w:cs="Times New Roman"/>
                <w:vertAlign w:val="subscript"/>
              </w:rPr>
              <w:t>расч.</w:t>
            </w:r>
            <w:r w:rsidRPr="005D0A25">
              <w:rPr>
                <w:rFonts w:ascii="Times New Roman" w:hAnsi="Times New Roman" w:cs="Times New Roman"/>
              </w:rPr>
              <w:t>,</w:t>
            </w:r>
          </w:p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5D0A25">
              <w:rPr>
                <w:rFonts w:ascii="Times New Roman" w:hAnsi="Times New Roman" w:cs="Times New Roman"/>
              </w:rPr>
              <w:t>А</w:t>
            </w:r>
          </w:p>
        </w:tc>
        <w:tc>
          <w:tcPr>
            <w:tcW w:w="314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5D0A25">
              <w:rPr>
                <w:rFonts w:ascii="Times New Roman" w:hAnsi="Times New Roman" w:cs="Times New Roman"/>
                <w:lang w:val="en-US"/>
              </w:rPr>
              <w:t>I</w:t>
            </w:r>
            <w:r w:rsidRPr="005D0A25">
              <w:rPr>
                <w:rFonts w:ascii="Times New Roman" w:hAnsi="Times New Roman" w:cs="Times New Roman"/>
                <w:vertAlign w:val="subscript"/>
              </w:rPr>
              <w:t>доп.</w:t>
            </w:r>
            <w:r w:rsidRPr="005D0A25">
              <w:rPr>
                <w:rFonts w:ascii="Times New Roman" w:hAnsi="Times New Roman" w:cs="Times New Roman"/>
              </w:rPr>
              <w:t>,</w:t>
            </w:r>
          </w:p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5D0A25">
              <w:rPr>
                <w:rFonts w:ascii="Times New Roman" w:hAnsi="Times New Roman" w:cs="Times New Roman"/>
              </w:rPr>
              <w:t>А</w:t>
            </w:r>
          </w:p>
        </w:tc>
      </w:tr>
      <w:tr w:rsidR="005D0A25" w:rsidRPr="00BB719F" w:rsidTr="005D0A25">
        <w:trPr>
          <w:trHeight w:val="380"/>
        </w:trPr>
        <w:tc>
          <w:tcPr>
            <w:tcW w:w="522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</w:p>
        </w:tc>
        <w:tc>
          <w:tcPr>
            <w:tcW w:w="485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</w:p>
        </w:tc>
        <w:tc>
          <w:tcPr>
            <w:tcW w:w="461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</w:p>
        </w:tc>
        <w:tc>
          <w:tcPr>
            <w:tcW w:w="468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</w:p>
        </w:tc>
        <w:tc>
          <w:tcPr>
            <w:tcW w:w="467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</w:p>
        </w:tc>
        <w:tc>
          <w:tcPr>
            <w:tcW w:w="297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</w:p>
        </w:tc>
        <w:tc>
          <w:tcPr>
            <w:tcW w:w="299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</w:p>
        </w:tc>
        <w:tc>
          <w:tcPr>
            <w:tcW w:w="268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</w:p>
        </w:tc>
        <w:tc>
          <w:tcPr>
            <w:tcW w:w="459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</w:p>
        </w:tc>
        <w:tc>
          <w:tcPr>
            <w:tcW w:w="311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</w:p>
        </w:tc>
        <w:tc>
          <w:tcPr>
            <w:tcW w:w="309" w:type="pct"/>
          </w:tcPr>
          <w:p w:rsidR="005D0A25" w:rsidRPr="005D0A25" w:rsidRDefault="005D0A25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Cs w:val="26"/>
              </w:rPr>
            </w:pPr>
          </w:p>
        </w:tc>
        <w:tc>
          <w:tcPr>
            <w:tcW w:w="339" w:type="pct"/>
          </w:tcPr>
          <w:p w:rsidR="005D0A25" w:rsidRPr="005D0A25" w:rsidRDefault="005D0A25" w:rsidP="0001494E">
            <w:pPr>
              <w:spacing w:line="360" w:lineRule="auto"/>
              <w:jc w:val="both"/>
            </w:pPr>
          </w:p>
        </w:tc>
        <w:tc>
          <w:tcPr>
            <w:tcW w:w="314" w:type="pct"/>
          </w:tcPr>
          <w:p w:rsidR="005D0A25" w:rsidRPr="000269CD" w:rsidRDefault="005D0A25" w:rsidP="0001494E">
            <w:pPr>
              <w:spacing w:line="360" w:lineRule="auto"/>
              <w:jc w:val="both"/>
            </w:pPr>
          </w:p>
        </w:tc>
      </w:tr>
    </w:tbl>
    <w:p w:rsidR="004F6D16" w:rsidRPr="004F6D16" w:rsidRDefault="004F6D16" w:rsidP="0001494E">
      <w:pPr>
        <w:spacing w:line="360" w:lineRule="auto"/>
        <w:jc w:val="both"/>
        <w:rPr>
          <w:rFonts w:eastAsiaTheme="minorEastAsia"/>
          <w:sz w:val="26"/>
          <w:szCs w:val="26"/>
        </w:rPr>
      </w:pPr>
    </w:p>
    <w:p w:rsidR="00C867F5" w:rsidRPr="004F6D16" w:rsidRDefault="00BB719F" w:rsidP="0001494E">
      <w:pPr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   </w:t>
      </w:r>
      <w:r w:rsidR="002469FA" w:rsidRPr="004F6D16">
        <w:rPr>
          <w:rFonts w:ascii="Times New Roman" w:eastAsiaTheme="minorEastAsia" w:hAnsi="Times New Roman" w:cs="Times New Roman"/>
          <w:sz w:val="24"/>
          <w:szCs w:val="24"/>
        </w:rPr>
        <w:t>Линия двух цепная, то в схеме замещения в</w:t>
      </w:r>
      <w:r w:rsidR="00AF77AF" w:rsidRPr="004F6D16">
        <w:rPr>
          <w:rFonts w:ascii="Times New Roman" w:eastAsiaTheme="minorEastAsia" w:hAnsi="Times New Roman" w:cs="Times New Roman"/>
          <w:sz w:val="24"/>
          <w:szCs w:val="24"/>
        </w:rPr>
        <w:t>водятся эквивалентные параметры:</w:t>
      </w:r>
    </w:p>
    <w:p w:rsidR="00AF77AF" w:rsidRPr="004F6D16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Лэ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л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2</m:t>
              </m:r>
            </m:den>
          </m:f>
        </m:oMath>
      </m:oMathPara>
    </w:p>
    <w:p w:rsidR="00AF77AF" w:rsidRPr="004F6D16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Лэ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л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2</m:t>
              </m:r>
            </m:den>
          </m:f>
        </m:oMath>
      </m:oMathPara>
    </w:p>
    <w:p w:rsidR="00BB719F" w:rsidRPr="004F6D16" w:rsidRDefault="004F6D16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Pr="004F6D16">
        <w:rPr>
          <w:rFonts w:ascii="Times New Roman" w:eastAsia="Times New Roman" w:hAnsi="Times New Roman" w:cs="Times New Roman"/>
          <w:sz w:val="24"/>
          <w:szCs w:val="28"/>
          <w:lang w:eastAsia="ru-RU"/>
        </w:rPr>
        <w:t>Баланс мощностей ЛЭП 110 кВ</w:t>
      </w: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>.</w:t>
      </w:r>
    </w:p>
    <w:p w:rsidR="00C867F5" w:rsidRPr="00BB719F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   </w:t>
      </w:r>
      <w:r w:rsidR="00AF77AF" w:rsidRPr="00BB719F">
        <w:rPr>
          <w:rFonts w:ascii="Times New Roman" w:eastAsiaTheme="minorEastAsia" w:hAnsi="Times New Roman" w:cs="Times New Roman"/>
          <w:sz w:val="26"/>
          <w:szCs w:val="26"/>
        </w:rPr>
        <w:t>Таблица 7.2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107"/>
        <w:gridCol w:w="6464"/>
      </w:tblGrid>
      <w:tr w:rsidR="00AF77AF" w:rsidTr="00F942FA">
        <w:tc>
          <w:tcPr>
            <w:tcW w:w="1623" w:type="pct"/>
          </w:tcPr>
          <w:p w:rsidR="00AF77AF" w:rsidRPr="00BB719F" w:rsidRDefault="00636C96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w:r w:rsidRPr="00BB719F">
              <w:rPr>
                <w:rFonts w:ascii="Times New Roman" w:eastAsiaTheme="minorEastAsia" w:hAnsi="Times New Roman" w:cs="Times New Roman"/>
                <w:sz w:val="26"/>
                <w:szCs w:val="26"/>
              </w:rPr>
              <w:t>Участок</w:t>
            </w:r>
          </w:p>
        </w:tc>
        <w:tc>
          <w:tcPr>
            <w:tcW w:w="3377" w:type="pct"/>
          </w:tcPr>
          <w:p w:rsidR="00AF77AF" w:rsidRPr="00BB719F" w:rsidRDefault="00636C96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w:r w:rsidRPr="00BB719F">
              <w:rPr>
                <w:rFonts w:ascii="Times New Roman" w:eastAsiaTheme="minorEastAsia" w:hAnsi="Times New Roman" w:cs="Times New Roman"/>
                <w:sz w:val="26"/>
                <w:szCs w:val="26"/>
              </w:rPr>
              <w:t>Мощность, потери</w:t>
            </w:r>
          </w:p>
        </w:tc>
      </w:tr>
      <w:tr w:rsidR="00AF77AF" w:rsidRPr="004F6D16" w:rsidTr="00F942FA">
        <w:tc>
          <w:tcPr>
            <w:tcW w:w="1623" w:type="pct"/>
          </w:tcPr>
          <w:p w:rsidR="00AF77AF" w:rsidRPr="004F6D16" w:rsidRDefault="00636C96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4F6D16">
              <w:rPr>
                <w:rFonts w:ascii="Times New Roman" w:eastAsiaTheme="minorEastAsia" w:hAnsi="Times New Roman" w:cs="Times New Roman"/>
                <w:sz w:val="24"/>
                <w:szCs w:val="24"/>
              </w:rPr>
              <w:t>Конец линии</w:t>
            </w:r>
          </w:p>
        </w:tc>
        <w:tc>
          <w:tcPr>
            <w:tcW w:w="3377" w:type="pct"/>
          </w:tcPr>
          <w:p w:rsidR="00AF77AF" w:rsidRPr="00543F14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  <w:vertAlign w:val="subscript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вн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+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j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вн</m:t>
                  </m:r>
                </m:sub>
              </m:sSub>
            </m:oMath>
            <w:r w:rsidR="004F6D16" w:rsidRPr="00543F14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= </w:t>
            </w:r>
            <w:r w:rsidR="004F6D16" w:rsidRPr="00543F14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P</w:t>
            </w:r>
            <w:r w:rsidR="004F6D16" w:rsidRPr="00543F14">
              <w:rPr>
                <w:rFonts w:ascii="Times New Roman" w:eastAsiaTheme="minorEastAsia" w:hAnsi="Times New Roman" w:cs="Times New Roman"/>
                <w:sz w:val="24"/>
                <w:szCs w:val="24"/>
                <w:vertAlign w:val="subscript"/>
              </w:rPr>
              <w:t xml:space="preserve">кл </w:t>
            </w:r>
            <w:r w:rsidR="004F6D16" w:rsidRPr="00543F14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+ </w:t>
            </w:r>
            <w:r w:rsidR="004F6D16" w:rsidRPr="00543F14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jQ</w:t>
            </w:r>
            <w:r w:rsidR="004F6D16" w:rsidRPr="00543F14">
              <w:rPr>
                <w:rFonts w:ascii="Times New Roman" w:eastAsiaTheme="minorEastAsia" w:hAnsi="Times New Roman" w:cs="Times New Roman"/>
                <w:sz w:val="24"/>
                <w:szCs w:val="24"/>
                <w:vertAlign w:val="subscript"/>
              </w:rPr>
              <w:t>кл</w:t>
            </w:r>
          </w:p>
        </w:tc>
      </w:tr>
      <w:tr w:rsidR="00AF77AF" w:rsidTr="00F942FA">
        <w:tc>
          <w:tcPr>
            <w:tcW w:w="1623" w:type="pct"/>
          </w:tcPr>
          <w:p w:rsidR="00AF77AF" w:rsidRPr="004F6D16" w:rsidRDefault="00636C96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4F6D16">
              <w:rPr>
                <w:rFonts w:ascii="Times New Roman" w:eastAsiaTheme="minorEastAsia" w:hAnsi="Times New Roman" w:cs="Times New Roman"/>
                <w:sz w:val="24"/>
                <w:szCs w:val="24"/>
              </w:rPr>
              <w:t>Зарядная мощность</w:t>
            </w:r>
          </w:p>
        </w:tc>
        <w:tc>
          <w:tcPr>
            <w:tcW w:w="3377" w:type="pct"/>
          </w:tcPr>
          <w:p w:rsidR="00AF77AF" w:rsidRPr="00543F14" w:rsidRDefault="00543F14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-j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b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</w:tr>
      <w:tr w:rsidR="00AF77AF" w:rsidTr="00F942FA">
        <w:tc>
          <w:tcPr>
            <w:tcW w:w="1623" w:type="pct"/>
          </w:tcPr>
          <w:p w:rsidR="00AF77AF" w:rsidRPr="004F6D16" w:rsidRDefault="00636C96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4F6D16">
              <w:rPr>
                <w:rFonts w:ascii="Times New Roman" w:eastAsiaTheme="minorEastAsia" w:hAnsi="Times New Roman" w:cs="Times New Roman"/>
                <w:sz w:val="24"/>
                <w:szCs w:val="24"/>
              </w:rPr>
              <w:lastRenderedPageBreak/>
              <w:t>Мощность конца звена</w:t>
            </w:r>
          </w:p>
        </w:tc>
        <w:tc>
          <w:tcPr>
            <w:tcW w:w="3377" w:type="pct"/>
          </w:tcPr>
          <w:p w:rsidR="00636C96" w:rsidRPr="00543F14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в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j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вн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Q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b</m:t>
                            </m:r>
                          </m:sub>
                        </m:sSub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2</m:t>
                        </m:r>
                      </m:den>
                    </m:f>
                  </m:e>
                </m:d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к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+j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кз</m:t>
                    </m:r>
                  </m:sub>
                </m:sSub>
              </m:oMath>
            </m:oMathPara>
          </w:p>
          <w:p w:rsidR="00AF77AF" w:rsidRPr="00543F14" w:rsidRDefault="00AF77AF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  <w:tr w:rsidR="00AF77AF" w:rsidTr="00F942FA">
        <w:tc>
          <w:tcPr>
            <w:tcW w:w="1623" w:type="pct"/>
          </w:tcPr>
          <w:p w:rsidR="00AF77AF" w:rsidRPr="004F6D16" w:rsidRDefault="00636C96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4F6D16">
              <w:rPr>
                <w:rFonts w:ascii="Times New Roman" w:eastAsiaTheme="minorEastAsia" w:hAnsi="Times New Roman" w:cs="Times New Roman"/>
                <w:sz w:val="24"/>
                <w:szCs w:val="24"/>
              </w:rPr>
              <w:t>Потери мощности в звене</w:t>
            </w:r>
          </w:p>
        </w:tc>
        <w:tc>
          <w:tcPr>
            <w:tcW w:w="3377" w:type="pct"/>
          </w:tcPr>
          <w:p w:rsidR="00636C96" w:rsidRPr="00543F14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кз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кз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ном сети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*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л э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кз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кз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ном сети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*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л э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∆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л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+ j∆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л</m:t>
                    </m:r>
                  </m:sub>
                </m:sSub>
              </m:oMath>
            </m:oMathPara>
          </w:p>
          <w:p w:rsidR="00AF77AF" w:rsidRPr="00543F14" w:rsidRDefault="00AF77AF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  <w:tr w:rsidR="00AF77AF" w:rsidTr="00F942FA">
        <w:tc>
          <w:tcPr>
            <w:tcW w:w="1623" w:type="pct"/>
          </w:tcPr>
          <w:p w:rsidR="00AF77AF" w:rsidRPr="004F6D16" w:rsidRDefault="00636C96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4F6D16">
              <w:rPr>
                <w:rFonts w:ascii="Times New Roman" w:eastAsiaTheme="minorEastAsia" w:hAnsi="Times New Roman" w:cs="Times New Roman"/>
                <w:sz w:val="24"/>
                <w:szCs w:val="24"/>
              </w:rPr>
              <w:t>Мощность начала звена</w:t>
            </w:r>
          </w:p>
        </w:tc>
        <w:tc>
          <w:tcPr>
            <w:tcW w:w="3377" w:type="pct"/>
          </w:tcPr>
          <w:p w:rsidR="00636C96" w:rsidRPr="00543F14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к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∆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л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)+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j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кз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∆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л</m:t>
                        </m:r>
                      </m:sub>
                    </m:sSub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н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j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нз</m:t>
                    </m:r>
                  </m:sub>
                </m:sSub>
              </m:oMath>
            </m:oMathPara>
          </w:p>
          <w:p w:rsidR="00AF77AF" w:rsidRPr="00543F14" w:rsidRDefault="00AF77AF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  <w:tr w:rsidR="00AF77AF" w:rsidTr="00F942FA">
        <w:tc>
          <w:tcPr>
            <w:tcW w:w="1623" w:type="pct"/>
          </w:tcPr>
          <w:p w:rsidR="00AF77AF" w:rsidRPr="004F6D16" w:rsidRDefault="00636C96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4F6D16">
              <w:rPr>
                <w:rFonts w:ascii="Times New Roman" w:eastAsiaTheme="minorEastAsia" w:hAnsi="Times New Roman" w:cs="Times New Roman"/>
                <w:sz w:val="24"/>
                <w:szCs w:val="24"/>
              </w:rPr>
              <w:t>Зарядная мощность</w:t>
            </w:r>
          </w:p>
        </w:tc>
        <w:tc>
          <w:tcPr>
            <w:tcW w:w="3377" w:type="pct"/>
          </w:tcPr>
          <w:p w:rsidR="00AF77AF" w:rsidRPr="00543F14" w:rsidRDefault="00543F14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-j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b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</w:tr>
      <w:tr w:rsidR="00AF77AF" w:rsidTr="00F942FA">
        <w:tc>
          <w:tcPr>
            <w:tcW w:w="1623" w:type="pct"/>
          </w:tcPr>
          <w:p w:rsidR="00AF77AF" w:rsidRPr="004F6D16" w:rsidRDefault="00636C96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4F6D16">
              <w:rPr>
                <w:rFonts w:ascii="Times New Roman" w:eastAsiaTheme="minorEastAsia" w:hAnsi="Times New Roman" w:cs="Times New Roman"/>
                <w:sz w:val="24"/>
                <w:szCs w:val="24"/>
              </w:rPr>
              <w:t>Начало ВЛ</w:t>
            </w:r>
          </w:p>
        </w:tc>
        <w:tc>
          <w:tcPr>
            <w:tcW w:w="3377" w:type="pct"/>
          </w:tcPr>
          <w:p w:rsidR="00F942FA" w:rsidRPr="00543F14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н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j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нз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Q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b</m:t>
                            </m:r>
                          </m:sub>
                        </m:sSub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2</m:t>
                        </m:r>
                      </m:den>
                    </m:f>
                  </m:e>
                </m:d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нл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j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нл</m:t>
                    </m:r>
                  </m:sub>
                </m:sSub>
              </m:oMath>
            </m:oMathPara>
          </w:p>
          <w:p w:rsidR="00AF77AF" w:rsidRPr="00543F14" w:rsidRDefault="00AF77AF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</w:tbl>
    <w:p w:rsidR="00C867F5" w:rsidRDefault="00C867F5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8"/>
        </w:rPr>
      </w:pPr>
    </w:p>
    <w:p w:rsidR="00F942FA" w:rsidRPr="001F4A7A" w:rsidRDefault="00F942FA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</w:pPr>
      <w:r w:rsidRPr="001F4A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8 Расчет кольцевой части сети в режиме максимальных нагрузок</w:t>
      </w:r>
    </w:p>
    <w:p w:rsidR="00F942FA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="00F942FA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Кольцевая сеть с одним источником питания является частным случаем сети с двухсторонним питанием. Поскольку в курсовом проекте сопротивление проводов еще неизвестны, расчет начинается с предварительного определения мощностей, предполагая, что все участки выполнены проводом одинакового сечения. Тогда, вместо сопротивления, можно использовать длины участков. Кольцевую сеть разрезают по источнику питания.</w:t>
      </w:r>
    </w:p>
    <w:p w:rsidR="00BB719F" w:rsidRPr="001F4A7A" w:rsidRDefault="000B7EA0" w:rsidP="0001494E">
      <w:pPr>
        <w:tabs>
          <w:tab w:val="left" w:pos="2430"/>
          <w:tab w:val="left" w:pos="2490"/>
          <w:tab w:val="left" w:pos="271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>
                <wp:simplePos x="0" y="0"/>
                <wp:positionH relativeFrom="margin">
                  <wp:posOffset>1501140</wp:posOffset>
                </wp:positionH>
                <wp:positionV relativeFrom="paragraph">
                  <wp:posOffset>268605</wp:posOffset>
                </wp:positionV>
                <wp:extent cx="104775" cy="85725"/>
                <wp:effectExtent l="0" t="0" r="28575" b="28575"/>
                <wp:wrapNone/>
                <wp:docPr id="646" name="Овал 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4775" cy="85725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6315279" id="Овал 646" o:spid="_x0000_s1026" style="position:absolute;margin-left:118.2pt;margin-top:21.15pt;width:8.25pt;height:6.75pt;z-index:251807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" fillcolor="windowText" strokeweight="1pt">
                <v:stroke joinstyle="miter"/>
                <v:path arrowok="t"/>
                <w10:wrap anchorx="margin"/>
              </v:oval>
            </w:pict>
          </mc:Fallback>
        </mc:AlternateContent>
      </w:r>
      <w:r w:rsidR="00BB719F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="004F6D16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  <w:r w:rsidR="00BB719F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="00BB719F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BB719F" w:rsidRPr="001F4A7A" w:rsidRDefault="000B7EA0" w:rsidP="0001494E">
      <w:pPr>
        <w:tabs>
          <w:tab w:val="left" w:pos="1470"/>
          <w:tab w:val="left" w:pos="1575"/>
          <w:tab w:val="left" w:pos="2610"/>
          <w:tab w:val="left" w:pos="370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>
                <wp:simplePos x="0" y="0"/>
                <wp:positionH relativeFrom="column">
                  <wp:posOffset>1558290</wp:posOffset>
                </wp:positionH>
                <wp:positionV relativeFrom="paragraph">
                  <wp:posOffset>24130</wp:posOffset>
                </wp:positionV>
                <wp:extent cx="571500" cy="45720"/>
                <wp:effectExtent l="0" t="38100" r="38100" b="87630"/>
                <wp:wrapNone/>
                <wp:docPr id="644" name="Прямая со стрелкой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1500" cy="457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4CC90DA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644" o:spid="_x0000_s1026" type="#_x0000_t32" style="position:absolute;margin-left:122.7pt;margin-top:1.9pt;width:45pt;height:3.6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" strokecolor="black [3200]" strokeweight="1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1567815</wp:posOffset>
                </wp:positionH>
                <wp:positionV relativeFrom="paragraph">
                  <wp:posOffset>31750</wp:posOffset>
                </wp:positionV>
                <wp:extent cx="28575" cy="800100"/>
                <wp:effectExtent l="0" t="0" r="28575" b="19050"/>
                <wp:wrapNone/>
                <wp:docPr id="642" name="Прямая соединительная линия 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8575" cy="80010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A1CB7FE" id="Прямая соединительная линия 642" o:spid="_x0000_s1026" style="position:absolute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3.45pt,2.5pt" to="125.7pt,6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" strokecolor="black [3200]" strokeweight="1.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>
                <wp:simplePos x="0" y="0"/>
                <wp:positionH relativeFrom="column">
                  <wp:posOffset>434340</wp:posOffset>
                </wp:positionH>
                <wp:positionV relativeFrom="paragraph">
                  <wp:posOffset>31750</wp:posOffset>
                </wp:positionV>
                <wp:extent cx="1114425" cy="438150"/>
                <wp:effectExtent l="0" t="0" r="28575" b="19050"/>
                <wp:wrapNone/>
                <wp:docPr id="640" name="Прямая соединительная линия 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1114425" cy="43815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48801D7" id="Прямая соединительная линия 640" o:spid="_x0000_s1026" style="position:absolute;flip:y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2pt,2.5pt" to="121.95pt,3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" strokecolor="black [3200]" strokeweight="1.5pt">
                <v:stroke joinstyle="miter"/>
                <o:lock v:ext="edit" shapetype="f"/>
              </v:line>
            </w:pict>
          </mc:Fallback>
        </mc:AlternateContent>
      </w:r>
      <w:r w:rsidR="00BB719F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="0053396A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="00BB719F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="00BB719F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="004F6D16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="004F6D16" w:rsidRPr="001F4A7A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 xml:space="preserve">н </w:t>
      </w:r>
      <w:r w:rsidR="004F6D16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+ </w:t>
      </w:r>
      <w:r w:rsidR="004F6D16" w:rsidRPr="001F4A7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jQ</w:t>
      </w:r>
      <w:r w:rsidR="004F6D16" w:rsidRPr="001F4A7A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н</w:t>
      </w:r>
    </w:p>
    <w:p w:rsidR="00BB719F" w:rsidRPr="001F4A7A" w:rsidRDefault="000B7EA0" w:rsidP="0001494E">
      <w:pPr>
        <w:tabs>
          <w:tab w:val="left" w:pos="1290"/>
          <w:tab w:val="left" w:pos="1575"/>
          <w:tab w:val="left" w:pos="276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>
                <wp:simplePos x="0" y="0"/>
                <wp:positionH relativeFrom="column">
                  <wp:posOffset>1596390</wp:posOffset>
                </wp:positionH>
                <wp:positionV relativeFrom="paragraph">
                  <wp:posOffset>508635</wp:posOffset>
                </wp:positionV>
                <wp:extent cx="57150" cy="504825"/>
                <wp:effectExtent l="19050" t="0" r="57150" b="47625"/>
                <wp:wrapNone/>
                <wp:docPr id="645" name="Прямая со стрелкой 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150" cy="5048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D6CD02" id="Прямая со стрелкой 645" o:spid="_x0000_s1026" type="#_x0000_t32" style="position:absolute;margin-left:125.7pt;margin-top:40.05pt;width:4.5pt;height:39.7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" strokecolor="black [3200]" strokeweight="1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>
                <wp:simplePos x="0" y="0"/>
                <wp:positionH relativeFrom="column">
                  <wp:posOffset>1548765</wp:posOffset>
                </wp:positionH>
                <wp:positionV relativeFrom="paragraph">
                  <wp:posOffset>499110</wp:posOffset>
                </wp:positionV>
                <wp:extent cx="85725" cy="85725"/>
                <wp:effectExtent l="0" t="0" r="28575" b="28575"/>
                <wp:wrapNone/>
                <wp:docPr id="647" name="Овал 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ysClr val="windowText" lastClr="000000"/>
                        </a:solidFill>
                        <a:ln w="12700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D9A32EC" id="Овал 647" o:spid="_x0000_s1026" style="position:absolute;margin-left:121.95pt;margin-top:39.3pt;width:6.75pt;height:6.7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" fillcolor="windowText" strokeweight="1pt">
                <v:stroke joinstyle="miter"/>
                <v:path arrowok="t"/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>
                <wp:simplePos x="0" y="0"/>
                <wp:positionH relativeFrom="column">
                  <wp:posOffset>453390</wp:posOffset>
                </wp:positionH>
                <wp:positionV relativeFrom="paragraph">
                  <wp:posOffset>213360</wp:posOffset>
                </wp:positionV>
                <wp:extent cx="1152525" cy="323850"/>
                <wp:effectExtent l="0" t="0" r="28575" b="19050"/>
                <wp:wrapNone/>
                <wp:docPr id="641" name="Прямая соединительная линия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152525" cy="32385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F598AF" id="Прямая соединительная линия 641" o:spid="_x0000_s1026" style="position:absolute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.7pt,16.8pt" to="126.45pt,4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" strokecolor="black [3200]" strokeweight="1.5pt">
                <v:stroke joinstyle="miter"/>
                <o:lock v:ext="edit" shapetype="f"/>
              </v:line>
            </w:pict>
          </mc:Fallback>
        </mc:AlternateContent>
      </w:r>
      <w:r w:rsidR="00BB719F" w:rsidRPr="001F4A7A">
        <w:rPr>
          <w:rFonts w:ascii="Times New Roman" w:hAnsi="Times New Roman" w:cs="Times New Roman"/>
          <w:sz w:val="24"/>
          <w:szCs w:val="24"/>
        </w:rPr>
        <w:object w:dxaOrig="781" w:dyaOrig="1051">
          <v:shape id="_x0000_i1045" type="#_x0000_t75" style="width:36pt;height:50.25pt" o:ole="">
            <v:imagedata r:id="rId47" o:title=""/>
          </v:shape>
          <o:OLEObject Type="Embed" ProgID="Visio.Drawing.15" ShapeID="_x0000_i1045" DrawAspect="Content" ObjectID="_1583744893" r:id="rId48"/>
        </w:object>
      </w:r>
      <w:r w:rsidR="00BB719F" w:rsidRPr="001F4A7A">
        <w:rPr>
          <w:rFonts w:ascii="Times New Roman" w:hAnsi="Times New Roman" w:cs="Times New Roman"/>
          <w:sz w:val="24"/>
          <w:szCs w:val="24"/>
        </w:rPr>
        <w:tab/>
      </w:r>
      <w:r w:rsidR="0053396A" w:rsidRPr="001F4A7A">
        <w:rPr>
          <w:rFonts w:ascii="Times New Roman" w:hAnsi="Times New Roman" w:cs="Times New Roman"/>
          <w:sz w:val="24"/>
          <w:szCs w:val="24"/>
        </w:rPr>
        <w:tab/>
      </w:r>
      <w:r w:rsidR="00BB719F" w:rsidRPr="001F4A7A">
        <w:rPr>
          <w:rFonts w:ascii="Times New Roman" w:hAnsi="Times New Roman" w:cs="Times New Roman"/>
          <w:sz w:val="24"/>
          <w:szCs w:val="24"/>
        </w:rPr>
        <w:tab/>
      </w:r>
      <w:r w:rsidR="004F6D16" w:rsidRPr="001F4A7A">
        <w:rPr>
          <w:rFonts w:ascii="Times New Roman" w:hAnsi="Times New Roman" w:cs="Times New Roman"/>
          <w:sz w:val="24"/>
          <w:szCs w:val="24"/>
        </w:rPr>
        <w:t>2</w:t>
      </w:r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B719F" w:rsidRPr="001F4A7A" w:rsidRDefault="00BB719F" w:rsidP="0001494E">
      <w:pPr>
        <w:tabs>
          <w:tab w:val="left" w:pos="265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="004F6D16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="004F6D16" w:rsidRPr="001F4A7A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 xml:space="preserve">н </w:t>
      </w:r>
      <w:r w:rsidR="004F6D16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+ </w:t>
      </w:r>
      <w:r w:rsidR="004F6D16" w:rsidRPr="001F4A7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jQ</w:t>
      </w:r>
      <w:r w:rsidR="004F6D16" w:rsidRPr="001F4A7A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н</w:t>
      </w:r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рис. 8.1</w:t>
      </w:r>
    </w:p>
    <w:p w:rsidR="00BB719F" w:rsidRPr="001F4A7A" w:rsidRDefault="00BB719F" w:rsidP="0001494E">
      <w:pPr>
        <w:spacing w:line="360" w:lineRule="auto"/>
        <w:jc w:val="both"/>
        <w:rPr>
          <w:rFonts w:ascii="Times New Roman" w:eastAsia="Times New Roman" w:hAnsi="Times New Roman" w:cs="Calibri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BB719F" w:rsidRPr="001F4A7A" w:rsidRDefault="000B7EA0" w:rsidP="0001494E">
      <w:pPr>
        <w:tabs>
          <w:tab w:val="left" w:pos="708"/>
          <w:tab w:val="left" w:pos="1416"/>
          <w:tab w:val="left" w:pos="2124"/>
          <w:tab w:val="left" w:pos="2832"/>
          <w:tab w:val="left" w:pos="3390"/>
          <w:tab w:val="left" w:pos="8355"/>
        </w:tabs>
        <w:spacing w:after="0" w:line="360" w:lineRule="auto"/>
        <w:jc w:val="both"/>
        <w:rPr>
          <w:rFonts w:ascii="Times New Roman" w:eastAsia="Times New Roman" w:hAnsi="Times New Roman" w:cs="Calibri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g">
            <w:drawing>
              <wp:anchor distT="0" distB="0" distL="114300" distR="114300" simplePos="0" relativeHeight="251794432" behindDoc="1" locked="0" layoutInCell="1" allowOverlap="1">
                <wp:simplePos x="0" y="0"/>
                <wp:positionH relativeFrom="column">
                  <wp:posOffset>501015</wp:posOffset>
                </wp:positionH>
                <wp:positionV relativeFrom="paragraph">
                  <wp:posOffset>17145</wp:posOffset>
                </wp:positionV>
                <wp:extent cx="4724400" cy="1447165"/>
                <wp:effectExtent l="5715" t="7620" r="13335" b="21590"/>
                <wp:wrapNone/>
                <wp:docPr id="9" name="Группа 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724400" cy="1447165"/>
                          <a:chOff x="1932" y="9060"/>
                          <a:chExt cx="5445" cy="1557"/>
                        </a:xfrm>
                      </wpg:grpSpPr>
                      <wpg:grpSp>
                        <wpg:cNvPr id="10" name="Group 45"/>
                        <wpg:cNvGrpSpPr>
                          <a:grpSpLocks/>
                        </wpg:cNvGrpSpPr>
                        <wpg:grpSpPr bwMode="auto">
                          <a:xfrm>
                            <a:off x="1932" y="9060"/>
                            <a:ext cx="5445" cy="1557"/>
                            <a:chOff x="1932" y="9060"/>
                            <a:chExt cx="5445" cy="1557"/>
                          </a:xfrm>
                        </wpg:grpSpPr>
                        <wps:wsp>
                          <wps:cNvPr id="11" name="Arc 46"/>
                          <wps:cNvSpPr>
                            <a:spLocks/>
                          </wps:cNvSpPr>
                          <wps:spPr bwMode="auto">
                            <a:xfrm>
                              <a:off x="1932" y="9060"/>
                              <a:ext cx="288" cy="525"/>
                            </a:xfrm>
                            <a:custGeom>
                              <a:avLst/>
                              <a:gdLst>
                                <a:gd name="T0" fmla="*/ 18 w 23054"/>
                                <a:gd name="T1" fmla="*/ 0 h 43200"/>
                                <a:gd name="T2" fmla="*/ 0 w 23054"/>
                                <a:gd name="T3" fmla="*/ 524 h 43200"/>
                                <a:gd name="T4" fmla="*/ 18 w 23054"/>
                                <a:gd name="T5" fmla="*/ 263 h 43200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3054" h="43200" fill="none" extrusionOk="0">
                                  <a:moveTo>
                                    <a:pt x="1453" y="0"/>
                                  </a:moveTo>
                                  <a:cubicBezTo>
                                    <a:pt x="13383" y="0"/>
                                    <a:pt x="23054" y="9670"/>
                                    <a:pt x="23054" y="21600"/>
                                  </a:cubicBezTo>
                                  <a:cubicBezTo>
                                    <a:pt x="23054" y="33529"/>
                                    <a:pt x="13383" y="43200"/>
                                    <a:pt x="1454" y="43200"/>
                                  </a:cubicBezTo>
                                  <a:cubicBezTo>
                                    <a:pt x="968" y="43200"/>
                                    <a:pt x="483" y="43183"/>
                                    <a:pt x="-1" y="43151"/>
                                  </a:cubicBezTo>
                                </a:path>
                                <a:path w="23054" h="43200" stroke="0" extrusionOk="0">
                                  <a:moveTo>
                                    <a:pt x="1453" y="0"/>
                                  </a:moveTo>
                                  <a:cubicBezTo>
                                    <a:pt x="13383" y="0"/>
                                    <a:pt x="23054" y="9670"/>
                                    <a:pt x="23054" y="21600"/>
                                  </a:cubicBezTo>
                                  <a:cubicBezTo>
                                    <a:pt x="23054" y="33529"/>
                                    <a:pt x="13383" y="43200"/>
                                    <a:pt x="1454" y="43200"/>
                                  </a:cubicBezTo>
                                  <a:cubicBezTo>
                                    <a:pt x="968" y="43200"/>
                                    <a:pt x="483" y="43183"/>
                                    <a:pt x="-1" y="43151"/>
                                  </a:cubicBezTo>
                                  <a:lnTo>
                                    <a:pt x="1454" y="21600"/>
                                  </a:lnTo>
                                  <a:lnTo>
                                    <a:pt x="145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Arc 47"/>
                          <wps:cNvSpPr>
                            <a:spLocks/>
                          </wps:cNvSpPr>
                          <wps:spPr bwMode="auto">
                            <a:xfrm flipH="1">
                              <a:off x="7065" y="9060"/>
                              <a:ext cx="312" cy="525"/>
                            </a:xfrm>
                            <a:custGeom>
                              <a:avLst/>
                              <a:gdLst>
                                <a:gd name="T0" fmla="*/ 20 w 23054"/>
                                <a:gd name="T1" fmla="*/ 0 h 43200"/>
                                <a:gd name="T2" fmla="*/ 0 w 23054"/>
                                <a:gd name="T3" fmla="*/ 524 h 43200"/>
                                <a:gd name="T4" fmla="*/ 20 w 23054"/>
                                <a:gd name="T5" fmla="*/ 263 h 43200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3054" h="43200" fill="none" extrusionOk="0">
                                  <a:moveTo>
                                    <a:pt x="1453" y="0"/>
                                  </a:moveTo>
                                  <a:cubicBezTo>
                                    <a:pt x="13383" y="0"/>
                                    <a:pt x="23054" y="9670"/>
                                    <a:pt x="23054" y="21600"/>
                                  </a:cubicBezTo>
                                  <a:cubicBezTo>
                                    <a:pt x="23054" y="33529"/>
                                    <a:pt x="13383" y="43200"/>
                                    <a:pt x="1454" y="43200"/>
                                  </a:cubicBezTo>
                                  <a:cubicBezTo>
                                    <a:pt x="968" y="43200"/>
                                    <a:pt x="483" y="43183"/>
                                    <a:pt x="-1" y="43151"/>
                                  </a:cubicBezTo>
                                </a:path>
                                <a:path w="23054" h="43200" stroke="0" extrusionOk="0">
                                  <a:moveTo>
                                    <a:pt x="1453" y="0"/>
                                  </a:moveTo>
                                  <a:cubicBezTo>
                                    <a:pt x="13383" y="0"/>
                                    <a:pt x="23054" y="9670"/>
                                    <a:pt x="23054" y="21600"/>
                                  </a:cubicBezTo>
                                  <a:cubicBezTo>
                                    <a:pt x="23054" y="33529"/>
                                    <a:pt x="13383" y="43200"/>
                                    <a:pt x="1454" y="43200"/>
                                  </a:cubicBezTo>
                                  <a:cubicBezTo>
                                    <a:pt x="968" y="43200"/>
                                    <a:pt x="483" y="43183"/>
                                    <a:pt x="-1" y="43151"/>
                                  </a:cubicBezTo>
                                  <a:lnTo>
                                    <a:pt x="1454" y="21600"/>
                                  </a:lnTo>
                                  <a:lnTo>
                                    <a:pt x="145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3" name="Group 48"/>
                          <wpg:cNvGrpSpPr>
                            <a:grpSpLocks/>
                          </wpg:cNvGrpSpPr>
                          <wpg:grpSpPr bwMode="auto">
                            <a:xfrm>
                              <a:off x="2220" y="9330"/>
                              <a:ext cx="1590" cy="1287"/>
                              <a:chOff x="2220" y="9330"/>
                              <a:chExt cx="1590" cy="1287"/>
                            </a:xfrm>
                          </wpg:grpSpPr>
                          <wps:wsp>
                            <wps:cNvPr id="14" name="AutoShape 4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220" y="9330"/>
                                <a:ext cx="1590" cy="1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" name="AutoShape 51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3809" y="9345"/>
                                <a:ext cx="1" cy="127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6" name="Group 52"/>
                          <wpg:cNvGrpSpPr>
                            <a:grpSpLocks/>
                          </wpg:cNvGrpSpPr>
                          <wpg:grpSpPr bwMode="auto">
                            <a:xfrm>
                              <a:off x="3810" y="9330"/>
                              <a:ext cx="1590" cy="1287"/>
                              <a:chOff x="2220" y="9330"/>
                              <a:chExt cx="1590" cy="1287"/>
                            </a:xfrm>
                          </wpg:grpSpPr>
                          <wps:wsp>
                            <wps:cNvPr id="17" name="AutoShape 5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220" y="9330"/>
                                <a:ext cx="1590" cy="1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" name="AutoShape 5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810" y="9345"/>
                                <a:ext cx="0" cy="127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9" name="AutoShape 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0" y="9330"/>
                              <a:ext cx="1665" cy="1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0" name="AutoShape 57"/>
                        <wps:cNvCnPr>
                          <a:cxnSpLocks noChangeShapeType="1"/>
                        </wps:cNvCnPr>
                        <wps:spPr bwMode="auto">
                          <a:xfrm>
                            <a:off x="2445" y="9660"/>
                            <a:ext cx="108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AutoShape 58"/>
                        <wps:cNvCnPr>
                          <a:cxnSpLocks noChangeShapeType="1"/>
                        </wps:cNvCnPr>
                        <wps:spPr bwMode="auto">
                          <a:xfrm>
                            <a:off x="4095" y="9660"/>
                            <a:ext cx="108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AutoShape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5715" y="9660"/>
                            <a:ext cx="111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304FD43" id="Группа 622" o:spid="_x0000_s1026" style="position:absolute;margin-left:39.45pt;margin-top:1.35pt;width:372pt;height:113.95pt;z-index:-251522048" coordorigin="1932,9060" coordsize="5445,15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">
                <v:group id="Group 45" o:spid="_x0000_s1027" style="position:absolute;left:1932;top:9060;width:5445;height:1557" coordorigin="1932,9060" coordsize="5445,15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Arc 46" o:spid="_x0000_s1028" style="position:absolute;left:1932;top:9060;width:288;height:525;visibility:visible;mso-wrap-style:square;v-text-anchor:top" coordsize="23054,43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" path="m1453,nfc13383,,23054,9670,23054,21600v,11929,-9671,21600,-21600,21600c968,43200,483,43183,-1,43151em1453,nsc13383,,23054,9670,23054,21600v,11929,-9671,21600,-21600,21600c968,43200,483,43183,-1,43151l1454,21600,1453,xe" filled="f">
                    <v:path arrowok="t" o:extrusionok="f" o:connecttype="custom" o:connectlocs="0,0;0,6;0,3" o:connectangles="0,0,0"/>
                  </v:shape>
                  <v:shape id="Arc 47" o:spid="_x0000_s1029" style="position:absolute;left:7065;top:9060;width:312;height:525;flip:x;visibility:visible;mso-wrap-style:square;v-text-anchor:top" coordsize="23054,43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" path="m1453,nfc13383,,23054,9670,23054,21600v,11929,-9671,21600,-21600,21600c968,43200,483,43183,-1,43151em1453,nsc13383,,23054,9670,23054,21600v,11929,-9671,21600,-21600,21600c968,43200,483,43183,-1,43151l1454,21600,1453,xe" filled="f">
                    <v:path arrowok="t" o:extrusionok="f" o:connecttype="custom" o:connectlocs="0,0;0,6;0,3" o:connectangles="0,0,0"/>
                  </v:shape>
                  <v:group id="Group 48" o:spid="_x0000_s1030" style="position:absolute;left:2220;top:9330;width:1590;height:1287" coordorigin="2220,9330" coordsize="1590,12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  <v:shape id="AutoShape 49" o:spid="_x0000_s1031" type="#_x0000_t32" style="position:absolute;left:2220;top:9330;width:1590;height:1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"/>
                    <v:shape id="AutoShape 51" o:spid="_x0000_s1032" type="#_x0000_t32" style="position:absolute;left:3809;top:9345;width:1;height:12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">
                      <v:stroke endarrow="block"/>
                    </v:shape>
                  </v:group>
                  <v:group id="Group 52" o:spid="_x0000_s1033" style="position:absolute;left:3810;top:9330;width:1590;height:1287" coordorigin="2220,9330" coordsize="1590,12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P/1wwAAANs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E7j9Eg6Q+z8AAAD//wMAUEsBAi0AFAAGAAgAAAAhANvh9svuAAAAhQEAABMAAAAAAAAAAAAA&#10;AAAAAAAAAFtDb250ZW50X1R5cGVzXS54bWxQSwECLQAUAAYACAAAACEAWvQsW78AAAAVAQAACwAA&#10;AAAAAAAAAAAAAAAfAQAAX3JlbHMvLnJlbHNQSwECLQAUAAYACAAAACEADZj/9cMAAADbAAAADwAA&#10;AAAAAAAAAAAAAAAHAgAAZHJzL2Rvd25yZXYueG1sUEsFBgAAAAADAAMAtwAAAPcCAAAAAA==&#10;">
                    <v:shape id="AutoShape 53" o:spid="_x0000_s1034" type="#_x0000_t32" style="position:absolute;left:2220;top:9330;width:1590;height:1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"/>
                    <v:shape id="AutoShape 55" o:spid="_x0000_s1035" type="#_x0000_t32" style="position:absolute;left:3810;top:9345;width:0;height:127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">
                      <v:stroke endarrow="block"/>
                    </v:shape>
                  </v:group>
                  <v:shape id="AutoShape 56" o:spid="_x0000_s1036" type="#_x0000_t32" style="position:absolute;left:5400;top:9330;width:1665;height:1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"/>
                </v:group>
                <v:shape id="AutoShape 57" o:spid="_x0000_s1037" type="#_x0000_t32" style="position:absolute;left:2445;top:9660;width:108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">
                  <v:stroke endarrow="block"/>
                </v:shape>
                <v:shape id="AutoShape 58" o:spid="_x0000_s1038" type="#_x0000_t32" style="position:absolute;left:4095;top:9660;width:108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">
                  <v:stroke endarrow="block"/>
                </v:shape>
                <v:shape id="AutoShape 59" o:spid="_x0000_s1039" type="#_x0000_t32" style="position:absolute;left:5715;top:9660;width:111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">
                  <v:stroke endarrow="block"/>
                </v:shape>
              </v:group>
            </w:pict>
          </mc:Fallback>
        </mc:AlternateContent>
      </w:r>
      <w:r w:rsidR="00BB719F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ИП             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l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4"/>
            <w:szCs w:val="24"/>
            <w:lang w:eastAsia="ru-RU"/>
          </w:rPr>
          <m:t xml:space="preserve">                        </m:t>
        </m:r>
      </m:oMath>
      <w:r w:rsidR="0053396A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  <w:r w:rsidR="00BB719F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l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2</m:t>
            </m:r>
          </m:sub>
        </m:sSub>
      </m:oMath>
      <w:r w:rsidR="0053396A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2</w:t>
      </w:r>
      <w:r w:rsidR="00BB719F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</w:t>
      </w:r>
      <m:oMath>
        <m:r>
          <w:rPr>
            <w:rFonts w:ascii="Cambria Math" w:eastAsia="Times New Roman" w:hAnsi="Cambria Math" w:cs="Times New Roman"/>
            <w:sz w:val="24"/>
            <w:szCs w:val="24"/>
            <w:lang w:eastAsia="ru-RU"/>
          </w:rPr>
          <m:t xml:space="preserve">             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l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3</m:t>
            </m:r>
          </m:sub>
        </m:sSub>
        <m:r>
          <w:rPr>
            <w:rFonts w:ascii="Cambria Math" w:eastAsia="Times New Roman" w:hAnsi="Cambria Math" w:cs="Times New Roman"/>
            <w:sz w:val="24"/>
            <w:szCs w:val="24"/>
            <w:lang w:eastAsia="ru-RU"/>
          </w:rPr>
          <m:t xml:space="preserve">                       </m:t>
        </m:r>
      </m:oMath>
      <w:r w:rsidR="00BB719F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П’                                     </w:t>
      </w:r>
    </w:p>
    <w:p w:rsidR="00F942FA" w:rsidRPr="001F4A7A" w:rsidRDefault="00F942FA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942FA" w:rsidRPr="001F4A7A" w:rsidRDefault="00BB719F" w:rsidP="0001494E">
      <w:pPr>
        <w:tabs>
          <w:tab w:val="left" w:pos="553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BB719F" w:rsidRPr="001F4A7A" w:rsidRDefault="00BB719F" w:rsidP="0001494E">
      <w:pPr>
        <w:tabs>
          <w:tab w:val="left" w:pos="1500"/>
          <w:tab w:val="left" w:pos="3765"/>
          <w:tab w:val="left" w:pos="4248"/>
          <w:tab w:val="left" w:pos="4956"/>
          <w:tab w:val="left" w:pos="610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u-1</m:t>
            </m:r>
          </m:sub>
        </m:sSub>
        <m:r>
          <w:rPr>
            <w:rFonts w:ascii="Cambria Math" w:eastAsia="Times New Roman" w:hAnsi="Cambria Math" w:cs="Times New Roman"/>
            <w:sz w:val="24"/>
            <w:szCs w:val="24"/>
            <w:lang w:eastAsia="ru-RU"/>
          </w:rPr>
          <m:t>+j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Q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u-1</m:t>
            </m:r>
          </m:sub>
        </m:sSub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 xml:space="preserve">                    P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-2</m:t>
            </m:r>
          </m:sub>
        </m:sSub>
        <m:r>
          <w:rPr>
            <w:rFonts w:ascii="Cambria Math" w:eastAsia="Times New Roman" w:hAnsi="Cambria Math" w:cs="Times New Roman"/>
            <w:sz w:val="24"/>
            <w:szCs w:val="24"/>
            <w:lang w:eastAsia="ru-RU"/>
          </w:rPr>
          <m:t>+j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Q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 xml:space="preserve">1-2                               </m:t>
            </m:r>
          </m:sub>
        </m:sSub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u'-2</m:t>
            </m:r>
          </m:sub>
        </m:sSub>
        <m:r>
          <w:rPr>
            <w:rFonts w:ascii="Cambria Math" w:eastAsia="Times New Roman" w:hAnsi="Cambria Math" w:cs="Times New Roman"/>
            <w:sz w:val="24"/>
            <w:szCs w:val="24"/>
            <w:lang w:eastAsia="ru-RU"/>
          </w:rPr>
          <m:t>+j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Q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u'-2</m:t>
            </m:r>
          </m:sub>
        </m:sSub>
      </m:oMath>
    </w:p>
    <w:p w:rsidR="00F942FA" w:rsidRPr="001F4A7A" w:rsidRDefault="00F942FA" w:rsidP="0001494E">
      <w:pPr>
        <w:tabs>
          <w:tab w:val="left" w:pos="1500"/>
          <w:tab w:val="left" w:pos="3765"/>
          <w:tab w:val="left" w:pos="4248"/>
          <w:tab w:val="left" w:pos="4956"/>
          <w:tab w:val="left" w:pos="610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B719F" w:rsidRPr="001F4A7A" w:rsidRDefault="00BB719F" w:rsidP="0001494E">
      <w:pPr>
        <w:tabs>
          <w:tab w:val="left" w:pos="1500"/>
          <w:tab w:val="left" w:pos="3765"/>
          <w:tab w:val="left" w:pos="652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</w:t>
      </w:r>
    </w:p>
    <w:p w:rsidR="00C867F5" w:rsidRPr="001F4A7A" w:rsidRDefault="00C867F5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C867F5" w:rsidRPr="001F4A7A" w:rsidRDefault="00BB719F" w:rsidP="0001494E">
      <w:pPr>
        <w:tabs>
          <w:tab w:val="left" w:pos="3030"/>
          <w:tab w:val="left" w:pos="5400"/>
        </w:tabs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4"/>
            <w:szCs w:val="24"/>
            <w:lang w:eastAsia="ru-RU"/>
          </w:rPr>
          <m:t>+j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Q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 xml:space="preserve">                        P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4"/>
            <w:szCs w:val="24"/>
            <w:lang w:eastAsia="ru-RU"/>
          </w:rPr>
          <m:t>+j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Q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2</m:t>
            </m:r>
          </m:sub>
        </m:sSub>
      </m:oMath>
    </w:p>
    <w:p w:rsidR="00C867F5" w:rsidRPr="001F4A7A" w:rsidRDefault="00BB719F" w:rsidP="0001494E">
      <w:pPr>
        <w:tabs>
          <w:tab w:val="left" w:pos="3030"/>
          <w:tab w:val="left" w:pos="5400"/>
        </w:tabs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                                            </w:t>
      </w:r>
    </w:p>
    <w:p w:rsidR="00C867F5" w:rsidRPr="001F4A7A" w:rsidRDefault="00BB719F" w:rsidP="0001494E">
      <w:pPr>
        <w:tabs>
          <w:tab w:val="left" w:pos="4125"/>
        </w:tabs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ab/>
        <w:t>рис. 8.2</w:t>
      </w:r>
    </w:p>
    <w:p w:rsidR="004F6D16" w:rsidRPr="001F4A7A" w:rsidRDefault="004F6D16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</w:t>
      </w:r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Определяются нагрузки на головных участках сети, потоки мощностей на головных участках сети направлены в сторону нагрузок.</w:t>
      </w:r>
    </w:p>
    <w:p w:rsidR="00BB719F" w:rsidRPr="001F4A7A" w:rsidRDefault="00BA41B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val="en-US" w:eastAsia="ru-RU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u-1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(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)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3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, МВт</m:t>
          </m:r>
        </m:oMath>
      </m:oMathPara>
    </w:p>
    <w:p w:rsidR="00BB719F" w:rsidRPr="001F4A7A" w:rsidRDefault="00BA41B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4"/>
                  <w:szCs w:val="24"/>
                  <w:lang w:val="en-US" w:eastAsia="ru-RU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u-1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(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)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3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,</m:t>
          </m:r>
          <m:r>
            <m:rPr>
              <m:sty m:val="p"/>
            </m:rP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 xml:space="preserve"> МВ</m:t>
          </m:r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ар</m:t>
          </m:r>
        </m:oMath>
      </m:oMathPara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</w:p>
    <w:p w:rsidR="00BB719F" w:rsidRPr="001F4A7A" w:rsidRDefault="00BA41B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4"/>
                  <w:szCs w:val="24"/>
                  <w:lang w:val="en-US" w:eastAsia="ru-RU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u'-2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(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)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3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, МВ</m:t>
          </m:r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ат</m:t>
          </m:r>
        </m:oMath>
      </m:oMathPara>
    </w:p>
    <w:p w:rsidR="00BB719F" w:rsidRPr="001F4A7A" w:rsidRDefault="00BA41B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4"/>
                  <w:szCs w:val="24"/>
                  <w:lang w:val="en-US" w:eastAsia="ru-RU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u'-2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(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)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3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, МВ</m:t>
          </m:r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ар</m:t>
          </m:r>
        </m:oMath>
      </m:oMathPara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   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Чтобы избежать ошибок, делается проверка на соблюдение равенства</w:t>
      </w:r>
    </w:p>
    <w:p w:rsidR="00BB719F" w:rsidRPr="001F4A7A" w:rsidRDefault="00BA41BE" w:rsidP="0001494E">
      <w:pPr>
        <w:tabs>
          <w:tab w:val="left" w:pos="9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m:oMathPara>
        <m:oMath>
          <m:d>
            <m:d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 w:eastAsia="ru-RU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u-1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 w:eastAsia="ru-RU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u'-2</m:t>
                  </m:r>
                </m:sub>
              </m:sSub>
            </m:e>
          </m:d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+j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 w:eastAsia="ru-RU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u-1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 w:eastAsia="ru-RU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u'-2</m:t>
                  </m:r>
                </m:sub>
              </m:sSub>
            </m:e>
          </m:d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=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 w:eastAsia="ru-RU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 w:eastAsia="ru-RU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sub>
              </m:sSub>
            </m:e>
          </m:d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+j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 w:eastAsia="ru-RU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 w:eastAsia="ru-RU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sub>
              </m:sSub>
            </m:e>
          </m:d>
        </m:oMath>
      </m:oMathPara>
    </w:p>
    <w:p w:rsidR="00BB719F" w:rsidRPr="001F4A7A" w:rsidRDefault="00BB719F" w:rsidP="0001494E">
      <w:pPr>
        <w:tabs>
          <w:tab w:val="left" w:pos="9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</w:t>
      </w:r>
      <w:r w:rsidR="0053396A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ощность на среднем участке 1-2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ходится по первому закону Кирхгофа, при этом выясняется, какая из точек приложения нагрузки является точкой токораздела, где мощность, подтекающая с двух сторон, полностью потребляется нагрузкой. Иногда точка токораздела активной мощности не совпадает с точкой токораздела мощности реактивной.</w:t>
      </w:r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Мощность на участк</w:t>
      </w:r>
      <w:r w:rsidR="0053396A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е цепи 1-2</w:t>
      </w:r>
    </w:p>
    <w:p w:rsidR="00BB719F" w:rsidRPr="001F4A7A" w:rsidRDefault="00BA41B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(P</m:t>
              </m:r>
            </m:e>
            <m:sub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u-1</m:t>
              </m:r>
            </m:sub>
          </m:sSub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-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)+j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(Q</m:t>
              </m:r>
            </m:e>
            <m:sub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u-1</m:t>
              </m:r>
            </m:sub>
          </m:sSub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-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Q</m:t>
              </m:r>
            </m:e>
            <m:sub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)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1-2</m:t>
              </m:r>
            </m:sub>
          </m:sSub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+j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Q</m:t>
              </m:r>
            </m:e>
            <m:sub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1-2</m:t>
              </m:r>
            </m:sub>
          </m:sSub>
        </m:oMath>
      </m:oMathPara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Если эта величина положительна, то </w:t>
      </w:r>
      <w:r w:rsidR="0053396A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точкой токораздела является ПС - 2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, если отрицательна, то точка токораздела – П</w:t>
      </w:r>
      <w:r w:rsidR="0053396A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С-1</w:t>
      </w:r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Определяются токи на всех участках кольцевой сети и выбираются сечения проводов по методу нормированных токовых интервалов.</w:t>
      </w:r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ЛЭП ИП</w:t>
      </w:r>
      <w:r w:rsidR="00161017" w:rsidRPr="000063AC">
        <w:rPr>
          <w:rFonts w:ascii="Times New Roman" w:eastAsia="Times New Roman" w:hAnsi="Times New Roman" w:cs="Times New Roman"/>
          <w:sz w:val="24"/>
          <w:szCs w:val="24"/>
          <w:lang w:eastAsia="ru-RU"/>
        </w:rPr>
        <w:t>’</w:t>
      </w:r>
      <w:r w:rsidRPr="001F4A7A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– 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ПС</w:t>
      </w:r>
      <w:r w:rsidR="00161017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-1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Определяется ток пятого года эксплуатации</w:t>
      </w:r>
    </w:p>
    <w:p w:rsidR="00BB719F" w:rsidRPr="001F4A7A" w:rsidRDefault="00BA41BE" w:rsidP="0001494E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ип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-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max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fPr>
          <m:num>
            <m:rad>
              <m:radPr>
                <m:degHide m:val="1"/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(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u-1</m:t>
                    </m:r>
                  </m:sub>
                </m:sSub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+(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u-1</m:t>
                    </m:r>
                  </m:sub>
                </m:sSub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</m:e>
            </m:rad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3</m:t>
                </m:r>
              </m:e>
            </m:rad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*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ном</m:t>
                </m:r>
              </m:sub>
            </m:sSub>
          </m:den>
        </m:f>
        <m:r>
          <w:rPr>
            <w:rFonts w:ascii="Cambria Math" w:eastAsiaTheme="minorEastAsia" w:hAnsi="Cambria Math" w:cs="Times New Roman"/>
            <w:sz w:val="24"/>
            <w:szCs w:val="24"/>
          </w:rPr>
          <m:t>,</m:t>
        </m:r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 xml:space="preserve"> А </m:t>
        </m:r>
      </m:oMath>
      <w:r w:rsidR="00BB719F" w:rsidRPr="001F4A7A">
        <w:rPr>
          <w:rFonts w:ascii="Times New Roman" w:eastAsiaTheme="minorEastAsia" w:hAnsi="Times New Roman" w:cs="Times New Roman"/>
          <w:sz w:val="24"/>
          <w:szCs w:val="24"/>
        </w:rPr>
        <w:t>(6.3)</w:t>
      </w:r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Расчетный ток </w:t>
      </w:r>
    </w:p>
    <w:p w:rsidR="00BB719F" w:rsidRPr="001F4A7A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р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5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α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α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T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, А</m:t>
        </m:r>
      </m:oMath>
      <w:r w:rsidR="00BB719F" w:rsidRPr="001F4A7A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BB719F" w:rsidRPr="001F4A7A">
        <w:rPr>
          <w:rFonts w:ascii="Times New Roman" w:eastAsiaTheme="minorEastAsia" w:hAnsi="Times New Roman" w:cs="Times New Roman"/>
          <w:sz w:val="24"/>
          <w:szCs w:val="24"/>
        </w:rPr>
        <w:t>(6.2)</w:t>
      </w:r>
      <w:r w:rsidR="00BB719F" w:rsidRPr="001F4A7A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Для определения величины </w:t>
      </w:r>
      <w:r w:rsidRPr="001F4A7A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320" w:dyaOrig="340">
          <v:shape id="_x0000_i1046" type="#_x0000_t75" style="width:14.25pt;height:14.25pt" o:ole="">
            <v:imagedata r:id="rId49" o:title=""/>
          </v:shape>
          <o:OLEObject Type="Embed" ProgID="Equation.3" ShapeID="_x0000_i1046" DrawAspect="Content" ObjectID="_1583744894" r:id="rId50"/>
        </w:objec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ледует определить</w:t>
      </w:r>
    </w:p>
    <w:p w:rsidR="00BB719F" w:rsidRPr="001F4A7A" w:rsidRDefault="00BA41B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val="en-US" w:eastAsia="ru-RU"/>
                </w:rPr>
                <m:t>T</m:t>
              </m:r>
            </m:e>
            <m:sub>
              <m:func>
                <m:func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max</m:t>
                  </m:r>
                </m:fName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ср</m:t>
                  </m:r>
                </m:e>
              </m:func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 w:eastAsia="ru-RU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T</m:t>
                  </m:r>
                </m:e>
                <m:sub>
                  <m:func>
                    <m:func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  <m:t>max</m:t>
                      </m:r>
                    </m:fName>
                    <m:e>
                      <m: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  <m:t>1</m:t>
                      </m:r>
                    </m:e>
                  </m:func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T</m:t>
                  </m:r>
                </m:e>
                <m:sub>
                  <m:func>
                    <m:func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  <m:t>max</m:t>
                      </m:r>
                    </m:fName>
                    <m:e>
                      <m: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  <m:t>2</m:t>
                      </m:r>
                    </m:e>
                  </m:func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, ч</m:t>
          </m:r>
        </m:oMath>
      </m:oMathPara>
    </w:p>
    <w:p w:rsidR="00BB719F" w:rsidRPr="001F4A7A" w:rsidRDefault="00BB719F" w:rsidP="0001494E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Сечение провода </w:t>
      </w:r>
    </w:p>
    <w:p w:rsidR="00BB719F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F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р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j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</m:t>
          </m:r>
          <m:sSup>
            <m:sSup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А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/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мм</m:t>
              </m:r>
            </m:e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 xml:space="preserve"> </m:t>
          </m:r>
          <m:d>
            <m:d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6.1</m:t>
              </m:r>
            </m:e>
          </m:d>
        </m:oMath>
      </m:oMathPara>
    </w:p>
    <w:p w:rsidR="00BB719F" w:rsidRPr="001F4A7A" w:rsidRDefault="00BB719F" w:rsidP="0001494E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Марка и сечение провода принимается по таблице 3.15 [5]</w:t>
      </w:r>
    </w:p>
    <w:p w:rsidR="00BB719F" w:rsidRPr="001F4A7A" w:rsidRDefault="00161017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="00BB719F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Аналогично находится сечение провода линии для остальных участков</w:t>
      </w:r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ЛЭП </w:t>
      </w:r>
      <w:r w:rsidR="00161017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ПС-2 – ПС-1</w:t>
      </w:r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Определяется ток пятого года эксплуатации</w:t>
      </w:r>
    </w:p>
    <w:p w:rsidR="00BB719F" w:rsidRPr="001F4A7A" w:rsidRDefault="00BA41BE" w:rsidP="0001494E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5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max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fPr>
          <m:num>
            <m:rad>
              <m:radPr>
                <m:degHide m:val="1"/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(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u</m:t>
                    </m:r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'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-8</m:t>
                    </m:r>
                  </m:sub>
                </m:sSub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+(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u'-8</m:t>
                    </m:r>
                  </m:sub>
                </m:sSub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</m:e>
            </m:rad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3</m:t>
                </m:r>
              </m:e>
            </m:rad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*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ном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*</m:t>
        </m:r>
        <m:sSup>
          <m:sSup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3</m:t>
            </m:r>
          </m:sup>
        </m:sSup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 xml:space="preserve"> А </m:t>
        </m:r>
      </m:oMath>
      <w:r w:rsidR="00BB719F" w:rsidRPr="001F4A7A">
        <w:rPr>
          <w:rFonts w:ascii="Times New Roman" w:eastAsiaTheme="minorEastAsia" w:hAnsi="Times New Roman" w:cs="Times New Roman"/>
          <w:sz w:val="24"/>
          <w:szCs w:val="24"/>
        </w:rPr>
        <w:t>(6.3)</w:t>
      </w:r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lastRenderedPageBreak/>
        <w:t xml:space="preserve">   Расчетный ток </w:t>
      </w:r>
    </w:p>
    <w:p w:rsidR="00BB719F" w:rsidRPr="001F4A7A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р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5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α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α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T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,А</m:t>
        </m:r>
      </m:oMath>
      <w:r w:rsidR="00BB719F" w:rsidRPr="001F4A7A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BB719F" w:rsidRPr="001F4A7A">
        <w:rPr>
          <w:rFonts w:ascii="Times New Roman" w:eastAsiaTheme="minorEastAsia" w:hAnsi="Times New Roman" w:cs="Times New Roman"/>
          <w:sz w:val="24"/>
          <w:szCs w:val="24"/>
        </w:rPr>
        <w:t>(6.2)</w:t>
      </w:r>
      <w:r w:rsidR="00BB719F" w:rsidRPr="001F4A7A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</w:p>
    <w:p w:rsidR="00BB719F" w:rsidRPr="001F4A7A" w:rsidRDefault="00BB719F" w:rsidP="0001494E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Сечение провода </w:t>
      </w:r>
    </w:p>
    <w:p w:rsidR="00BB719F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F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р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j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 xml:space="preserve">, </m:t>
          </m:r>
          <m:sSup>
            <m:sSup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А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/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мм</m:t>
              </m:r>
            </m:e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 xml:space="preserve"> </m:t>
          </m:r>
          <m:d>
            <m:d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6.1</m:t>
              </m:r>
            </m:e>
          </m:d>
        </m:oMath>
      </m:oMathPara>
    </w:p>
    <w:p w:rsidR="00161017" w:rsidRPr="001F4A7A" w:rsidRDefault="00161017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Марка и сечение провода принимается по таблице 3.15 [5]</w:t>
      </w:r>
    </w:p>
    <w:p w:rsidR="00BB719F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>ЛЭП ИП’-</w:t>
      </w:r>
      <w:r w:rsidR="00161017" w:rsidRPr="001F4A7A">
        <w:rPr>
          <w:rFonts w:ascii="Times New Roman" w:eastAsiaTheme="minorEastAsia" w:hAnsi="Times New Roman" w:cs="Times New Roman"/>
          <w:sz w:val="24"/>
          <w:szCs w:val="24"/>
        </w:rPr>
        <w:t>ПС-2</w:t>
      </w:r>
    </w:p>
    <w:p w:rsidR="00BB719F" w:rsidRPr="001F4A7A" w:rsidRDefault="00BA41BE" w:rsidP="0001494E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И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П</m:t>
                </m:r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</m:ctrlPr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'</m:t>
                </m:r>
              </m:sup>
            </m:s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-2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max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fPr>
          <m:num>
            <m:rad>
              <m:radPr>
                <m:degHide m:val="1"/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(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u-2</m:t>
                    </m:r>
                  </m:sub>
                </m:sSub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+(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u-2</m:t>
                    </m:r>
                  </m:sub>
                </m:sSub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</m:e>
            </m:rad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3</m:t>
                </m:r>
              </m:e>
            </m:rad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*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ном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*</m:t>
        </m:r>
        <m:sSup>
          <m:sSup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3</m:t>
            </m:r>
          </m:sup>
        </m:sSup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 xml:space="preserve"> А </m:t>
        </m:r>
      </m:oMath>
      <w:r w:rsidR="00161017" w:rsidRPr="001F4A7A">
        <w:rPr>
          <w:rFonts w:ascii="Times New Roman" w:eastAsiaTheme="minorEastAsia" w:hAnsi="Times New Roman" w:cs="Times New Roman"/>
          <w:sz w:val="24"/>
          <w:szCs w:val="24"/>
        </w:rPr>
        <w:t>(6.3)</w:t>
      </w:r>
    </w:p>
    <w:p w:rsidR="00BB719F" w:rsidRPr="001F4A7A" w:rsidRDefault="00BA41BE" w:rsidP="0001494E">
      <w:pPr>
        <w:spacing w:line="360" w:lineRule="auto"/>
        <w:jc w:val="both"/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р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5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α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α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T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,А</m:t>
        </m:r>
      </m:oMath>
      <w:r w:rsidR="00BB719F" w:rsidRPr="001F4A7A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BB719F" w:rsidRPr="001F4A7A">
        <w:rPr>
          <w:rFonts w:ascii="Times New Roman" w:eastAsiaTheme="minorEastAsia" w:hAnsi="Times New Roman" w:cs="Times New Roman"/>
          <w:sz w:val="24"/>
          <w:szCs w:val="24"/>
        </w:rPr>
        <w:t>(6.2)</w:t>
      </w:r>
    </w:p>
    <w:p w:rsidR="00BB719F" w:rsidRPr="001F4A7A" w:rsidRDefault="00BB719F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F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р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j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н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,</m:t>
          </m:r>
          <m:sSup>
            <m:sSup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А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/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мм</m:t>
              </m:r>
            </m:e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 xml:space="preserve"> </m:t>
          </m:r>
          <m:d>
            <m:d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6.1</m:t>
              </m:r>
            </m:e>
          </m:d>
        </m:oMath>
      </m:oMathPara>
    </w:p>
    <w:p w:rsidR="00161017" w:rsidRPr="001F4A7A" w:rsidRDefault="00161017" w:rsidP="0001494E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Марка и сечение провода принимается по таблице 3.15 [5]</w:t>
      </w:r>
    </w:p>
    <w:p w:rsidR="00161017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Выбранные сечения проводов проверяются по нагреву в аварийном режиме. </w:t>
      </w:r>
    </w:p>
    <w:p w:rsidR="00BB719F" w:rsidRPr="001F4A7A" w:rsidRDefault="00161017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="00BB719F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Ток аварийного режима на участке ИП-ПС-6</w:t>
      </w:r>
    </w:p>
    <w:p w:rsidR="00BB719F" w:rsidRPr="001F4A7A" w:rsidRDefault="00BA41B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val="en-US" w:eastAsia="ru-RU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ав ип-пс-1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val="en-US" w:eastAsia="ru-RU"/>
                </w:rPr>
                <m:t xml:space="preserve"> 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ав ип-пс-2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(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val="en-US" w:eastAsia="ru-RU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ип-пс-1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val="en-US" w:eastAsia="ru-RU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ип-пс-2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)</m:t>
          </m:r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&lt;</m:t>
          </m:r>
          <m:sSub>
            <m:sSub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val="en-US" w:eastAsia="ru-RU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доп 1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 w:eastAsia="ru-RU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доп 2</m:t>
                  </m:r>
                </m:sub>
              </m:sSub>
            </m:e>
          </m:d>
          <m:r>
            <m:rPr>
              <m:sty m:val="p"/>
            </m:rP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,</m:t>
          </m:r>
        </m:oMath>
      </m:oMathPara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где, </w:t>
      </w:r>
      <m:oMath>
        <m:sSub>
          <m:sSubPr>
            <m:ctrlP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доп 1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4"/>
            <w:szCs w:val="24"/>
            <w:lang w:eastAsia="ru-RU"/>
          </w:rPr>
          <m:t>(</m:t>
        </m:r>
        <m:sSub>
          <m:sSubPr>
            <m:ctrlP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доп 2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4"/>
            <w:szCs w:val="24"/>
            <w:lang w:eastAsia="ru-RU"/>
          </w:rPr>
          <m:t>)</m:t>
        </m:r>
      </m:oMath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- допустимый ток для выбранных</w:t>
      </w:r>
      <w:r w:rsidR="00161017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оводов ВЛ на участках ИП-ПС-1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ИП’</w:t>
      </w:r>
      <w:r w:rsidR="00161017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-ПС-2</w:t>
      </w:r>
    </w:p>
    <w:p w:rsidR="00BB719F" w:rsidRPr="001F4A7A" w:rsidRDefault="00161017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На промежуточном участке 1-2</w:t>
      </w:r>
      <w:r w:rsidR="00BB719F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ссматривается режим обрыва ЛЭП ИП’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-ПС-2</w:t>
      </w:r>
    </w:p>
    <w:p w:rsidR="00BB719F" w:rsidRPr="001F4A7A" w:rsidRDefault="00BB719F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тогда,</w:t>
      </w:r>
      <m:oMath>
        <m:r>
          <w:rPr>
            <w:rFonts w:ascii="Cambria Math" w:eastAsia="Times New Roman" w:hAnsi="Cambria Math" w:cs="Times New Roman"/>
            <w:sz w:val="24"/>
            <w:szCs w:val="24"/>
            <w:lang w:eastAsia="ru-RU"/>
          </w:rPr>
          <m:t xml:space="preserve"> </m:t>
        </m:r>
        <m:sSub>
          <m:sSubPr>
            <m:ctrlP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ав 1-2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4"/>
            <w:szCs w:val="24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</m:ctrlPr>
          </m:fPr>
          <m:num>
            <m:rad>
              <m:radPr>
                <m:degHide m:val="1"/>
                <m:ctrlPr>
                  <w:rPr>
                    <w:rFonts w:ascii="Cambria Math" w:eastAsia="Times New Roman" w:hAnsi="Cambria Math" w:cs="Times New Roman"/>
                    <w:sz w:val="24"/>
                    <w:szCs w:val="24"/>
                    <w:lang w:eastAsia="ru-RU"/>
                  </w:rPr>
                </m:ctrlPr>
              </m:radPr>
              <m:deg/>
              <m:e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eastAsia="ru-RU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eastAsia="ru-RU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eastAsia="ru-RU"/>
                      </w:rPr>
                      <m:t>n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eastAsia="ru-RU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  <w:lang w:eastAsia="ru-RU"/>
                  </w:rPr>
                  <m:t>+</m:t>
                </m:r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eastAsia="ru-RU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eastAsia="ru-RU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eastAsia="ru-RU"/>
                      </w:rPr>
                      <m:t>n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eastAsia="ru-RU"/>
                      </w:rPr>
                      <m:t>2</m:t>
                    </m:r>
                  </m:sup>
                </m:sSubSup>
              </m:e>
            </m:rad>
          </m:num>
          <m:den>
            <m:rad>
              <m:radPr>
                <m:degHide m:val="1"/>
                <m:ctrlPr>
                  <w:rPr>
                    <w:rFonts w:ascii="Cambria Math" w:eastAsia="Times New Roman" w:hAnsi="Cambria Math" w:cs="Times New Roman"/>
                    <w:sz w:val="24"/>
                    <w:szCs w:val="24"/>
                    <w:lang w:eastAsia="ru-RU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  <w:lang w:eastAsia="ru-RU"/>
                  </w:rPr>
                  <m:t>3</m:t>
                </m:r>
              </m:e>
            </m:rad>
            <m:r>
              <m:rPr>
                <m:sty m:val="p"/>
              </m:rP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*</m:t>
            </m:r>
            <m:sSub>
              <m:sSubPr>
                <m:ctrlPr>
                  <w:rPr>
                    <w:rFonts w:ascii="Cambria Math" w:eastAsia="Times New Roman" w:hAnsi="Cambria Math" w:cs="Times New Roman"/>
                    <w:sz w:val="24"/>
                    <w:szCs w:val="24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  <w:lang w:eastAsia="ru-RU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  <w:lang w:eastAsia="ru-RU"/>
                  </w:rPr>
                  <m:t>ном</m:t>
                </m:r>
              </m:sub>
            </m:sSub>
          </m:den>
        </m:f>
        <m:r>
          <w:rPr>
            <w:rFonts w:ascii="Cambria Math" w:eastAsia="Times New Roman" w:hAnsi="Cambria Math" w:cs="Times New Roman"/>
            <w:sz w:val="24"/>
            <w:szCs w:val="24"/>
            <w:lang w:eastAsia="ru-RU"/>
          </w:rPr>
          <m:t>*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0</m:t>
            </m:r>
          </m:e>
          <m:sup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3</m:t>
            </m:r>
          </m:sup>
        </m:sSup>
        <m:r>
          <w:rPr>
            <w:rFonts w:ascii="Cambria Math" w:eastAsia="Times New Roman" w:hAnsi="Cambria Math" w:cs="Times New Roman"/>
            <w:sz w:val="24"/>
            <w:szCs w:val="24"/>
            <w:lang w:eastAsia="ru-RU"/>
          </w:rPr>
          <m:t>&lt;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I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доп 1-2</m:t>
            </m:r>
          </m:sub>
        </m:sSub>
      </m:oMath>
    </w:p>
    <w:p w:rsidR="00BB719F" w:rsidRPr="001F4A7A" w:rsidRDefault="00BB719F" w:rsidP="0001494E">
      <w:pPr>
        <w:tabs>
          <w:tab w:val="left" w:pos="9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Определяются и заносятся в таблицу 8.1, параметры схемы замещения линии на всех участках кольцевой сети (Х, </w:t>
      </w:r>
      <w:r w:rsidRPr="001F4A7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1F4A7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1F4A7A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В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 w:rsidR="00161017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810"/>
        <w:gridCol w:w="1535"/>
        <w:gridCol w:w="876"/>
        <w:gridCol w:w="879"/>
        <w:gridCol w:w="878"/>
        <w:gridCol w:w="878"/>
        <w:gridCol w:w="878"/>
        <w:gridCol w:w="878"/>
        <w:gridCol w:w="733"/>
      </w:tblGrid>
      <w:tr w:rsidR="00A65B42" w:rsidRPr="001F4A7A" w:rsidTr="00A65B42">
        <w:tc>
          <w:tcPr>
            <w:tcW w:w="1810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асток</w:t>
            </w:r>
          </w:p>
        </w:tc>
        <w:tc>
          <w:tcPr>
            <w:tcW w:w="1535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од</w:t>
            </w:r>
          </w:p>
        </w:tc>
        <w:tc>
          <w:tcPr>
            <w:tcW w:w="876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</w:t>
            </w:r>
          </w:p>
        </w:tc>
        <w:tc>
          <w:tcPr>
            <w:tcW w:w="879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r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eastAsia="ru-RU"/>
              </w:rPr>
              <w:t>0</w:t>
            </w:r>
          </w:p>
        </w:tc>
        <w:tc>
          <w:tcPr>
            <w:tcW w:w="878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x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eastAsia="ru-RU"/>
              </w:rPr>
              <w:t>0</w:t>
            </w:r>
          </w:p>
        </w:tc>
        <w:tc>
          <w:tcPr>
            <w:tcW w:w="878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b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eastAsia="ru-RU"/>
              </w:rPr>
              <w:t>0</w:t>
            </w:r>
          </w:p>
        </w:tc>
        <w:tc>
          <w:tcPr>
            <w:tcW w:w="878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R</w:t>
            </w:r>
          </w:p>
        </w:tc>
        <w:tc>
          <w:tcPr>
            <w:tcW w:w="878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733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Q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eastAsia="ru-RU"/>
              </w:rPr>
              <w:t>b</w:t>
            </w:r>
          </w:p>
        </w:tc>
      </w:tr>
      <w:tr w:rsidR="00A65B42" w:rsidRPr="001F4A7A" w:rsidTr="00A65B42">
        <w:tc>
          <w:tcPr>
            <w:tcW w:w="1810" w:type="dxa"/>
          </w:tcPr>
          <w:p w:rsidR="00A65B42" w:rsidRPr="001F4A7A" w:rsidRDefault="00161017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С-1</w:t>
            </w:r>
            <w:r w:rsidR="00A65B42"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– ИП</w:t>
            </w:r>
          </w:p>
        </w:tc>
        <w:tc>
          <w:tcPr>
            <w:tcW w:w="1535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6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9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8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8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8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8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3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65B42" w:rsidRPr="001F4A7A" w:rsidTr="00A65B42">
        <w:tc>
          <w:tcPr>
            <w:tcW w:w="1810" w:type="dxa"/>
          </w:tcPr>
          <w:p w:rsidR="00A65B42" w:rsidRPr="001F4A7A" w:rsidRDefault="00161017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С-1 – ПС-2</w:t>
            </w:r>
          </w:p>
        </w:tc>
        <w:tc>
          <w:tcPr>
            <w:tcW w:w="1535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6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9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8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8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8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8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3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65B42" w:rsidRPr="001F4A7A" w:rsidTr="00A65B42">
        <w:tc>
          <w:tcPr>
            <w:tcW w:w="1810" w:type="dxa"/>
          </w:tcPr>
          <w:p w:rsidR="00A65B42" w:rsidRPr="001F4A7A" w:rsidRDefault="00161017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С-2</w:t>
            </w:r>
            <w:r w:rsidR="00A65B42"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–</w:t>
            </w:r>
            <w:r w:rsidR="00A65B42"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ИП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’</w:t>
            </w:r>
          </w:p>
        </w:tc>
        <w:tc>
          <w:tcPr>
            <w:tcW w:w="1535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6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9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8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8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8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8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3" w:type="dxa"/>
          </w:tcPr>
          <w:p w:rsidR="00A65B42" w:rsidRPr="001F4A7A" w:rsidRDefault="00A65B42" w:rsidP="0001494E">
            <w:pPr>
              <w:tabs>
                <w:tab w:val="left" w:pos="990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232232" w:rsidRPr="001F4A7A" w:rsidRDefault="001967ED" w:rsidP="0001494E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3514A86" wp14:editId="20A4D012">
            <wp:extent cx="5940425" cy="1032510"/>
            <wp:effectExtent l="19050" t="0" r="3175" b="0"/>
            <wp:docPr id="3" name="Рисунок 2" descr="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bmp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32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2232" w:rsidRPr="001F4A7A" w:rsidRDefault="00BA41B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object w:dxaOrig="1440" w:dyaOrig="1440">
          <v:shape id="_x0000_s1040" type="#_x0000_t75" style="position:absolute;left:0;text-align:left;margin-left:0;margin-top:0;width:9pt;height:17.25pt;z-index:251816960;mso-position-horizontal:left">
            <v:imagedata r:id="rId52" o:title=""/>
            <w10:wrap type="square" side="right"/>
          </v:shape>
          <o:OLEObject Type="Embed" ProgID="Equation.3" ShapeID="_x0000_s1040" DrawAspect="Content" ObjectID="_1583744935" r:id="rId53"/>
        </w:object>
      </w:r>
      <w:r w:rsidR="00232232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рис.8.3</w:t>
      </w:r>
    </w:p>
    <w:p w:rsidR="00232232" w:rsidRPr="001F4A7A" w:rsidRDefault="00232232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   Для упрощения расчетов, определяются рас</w:t>
      </w:r>
      <w:r w:rsidR="00E62805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четный мощности подстанций 1 и 2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ак сумма мощностей концов ЛЭП, примыкающих к шинам данной ПС.</w:t>
      </w:r>
    </w:p>
    <w:p w:rsidR="00E62805" w:rsidRPr="004B1E18" w:rsidRDefault="00BA41B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val="en-US" w:eastAsia="ru-RU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+j</m:t>
          </m:r>
          <m:d>
            <m:d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Q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  <m:t>1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den>
              </m:f>
            </m:e>
          </m:d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4"/>
                  <w:szCs w:val="24"/>
                  <w:lang w:val="en-US"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+j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Q</m:t>
              </m:r>
            </m:e>
            <m:sub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 w:val="24"/>
              <w:szCs w:val="24"/>
              <w:lang w:val="en-US" w:eastAsia="ru-RU"/>
            </w:rPr>
            <m:t>'</m:t>
          </m:r>
        </m:oMath>
      </m:oMathPara>
    </w:p>
    <w:p w:rsidR="00232232" w:rsidRPr="001F4A7A" w:rsidRDefault="00BA41B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4"/>
                  <w:szCs w:val="24"/>
                  <w:lang w:val="en-US" w:eastAsia="ru-RU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+j</m:t>
          </m:r>
          <m:d>
            <m:dPr>
              <m:ctrl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Q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  <m:t>1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4"/>
                          <w:szCs w:val="24"/>
                          <w:lang w:eastAsia="ru-RU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4"/>
                      <w:szCs w:val="24"/>
                      <w:lang w:eastAsia="ru-RU"/>
                    </w:rPr>
                    <m:t>2</m:t>
                  </m:r>
                </m:den>
              </m:f>
            </m:e>
          </m:d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4"/>
                  <w:szCs w:val="24"/>
                  <w:lang w:val="en-US"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+j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Q</m:t>
              </m:r>
            </m:e>
            <m:sub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 w:val="24"/>
              <w:szCs w:val="24"/>
              <w:lang w:eastAsia="ru-RU"/>
            </w:rPr>
            <m:t>'</m:t>
          </m:r>
        </m:oMath>
      </m:oMathPara>
    </w:p>
    <w:p w:rsidR="00A65B42" w:rsidRPr="001F4A7A" w:rsidRDefault="00A65B42" w:rsidP="0001494E">
      <w:pPr>
        <w:tabs>
          <w:tab w:val="left" w:pos="708"/>
          <w:tab w:val="left" w:pos="1416"/>
          <w:tab w:val="left" w:pos="2124"/>
          <w:tab w:val="left" w:pos="2832"/>
          <w:tab w:val="left" w:pos="3390"/>
          <w:tab w:val="left" w:pos="8355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</w:t>
      </w:r>
    </w:p>
    <w:p w:rsidR="00443C3C" w:rsidRPr="001F4A7A" w:rsidRDefault="004B1E18" w:rsidP="0001494E">
      <w:pPr>
        <w:tabs>
          <w:tab w:val="left" w:pos="4125"/>
        </w:tabs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DCF10C3" wp14:editId="3BC2FAF5">
            <wp:extent cx="5940425" cy="1563370"/>
            <wp:effectExtent l="19050" t="0" r="3175" b="0"/>
            <wp:docPr id="5" name="Рисунок 4" descr="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bmp"/>
                    <pic:cNvPicPr/>
                  </pic:nvPicPr>
                  <pic:blipFill>
                    <a:blip r:embed="rId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3C3C" w:rsidRPr="001F4A7A" w:rsidRDefault="00443C3C" w:rsidP="0001494E">
      <w:pPr>
        <w:tabs>
          <w:tab w:val="left" w:pos="4125"/>
        </w:tabs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A7A">
        <w:rPr>
          <w:rFonts w:ascii="Times New Roman" w:eastAsiaTheme="minorEastAsia" w:hAnsi="Times New Roman" w:cs="Times New Roman"/>
          <w:sz w:val="24"/>
          <w:szCs w:val="24"/>
        </w:rPr>
        <w:t>рис.8.4</w:t>
      </w:r>
    </w:p>
    <w:p w:rsidR="00443C3C" w:rsidRPr="001F4A7A" w:rsidRDefault="00443C3C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Рассчитываются потоки мощностей по головным участкам кольца с учетом реальных параметров линий</w:t>
      </w:r>
    </w:p>
    <w:p w:rsidR="00443C3C" w:rsidRPr="001F4A7A" w:rsidRDefault="00443C3C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Для упрощения расчетов, сопротивления </w:t>
      </w:r>
      <w:r w:rsidRPr="001F4A7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1F4A7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X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аменяют на проводимости </w:t>
      </w:r>
      <w:r w:rsidRPr="001F4A7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G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1F4A7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B</w:t>
      </w:r>
    </w:p>
    <w:p w:rsidR="00443C3C" w:rsidRPr="001F4A7A" w:rsidRDefault="00443C3C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Определяются активные и реактивные проводимости ЛЭП кольцевой сети</w:t>
      </w:r>
    </w:p>
    <w:p w:rsidR="00443C3C" w:rsidRPr="001F4A7A" w:rsidRDefault="004B1E18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2100" w:dyaOrig="400">
          <v:shape id="_x0000_i1048" type="#_x0000_t75" style="width:105.75pt;height:21.75pt" o:ole="">
            <v:imagedata r:id="rId55" o:title=""/>
          </v:shape>
          <o:OLEObject Type="Embed" ProgID="Equation.3" ShapeID="_x0000_i1048" DrawAspect="Content" ObjectID="_1583744895" r:id="rId56"/>
        </w:object>
      </w:r>
      <w:r w:rsidR="00E62805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="00443C3C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Ом</w:t>
      </w:r>
    </w:p>
    <w:p w:rsidR="00443C3C" w:rsidRPr="001F4A7A" w:rsidRDefault="00443C3C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2380" w:dyaOrig="400">
          <v:shape id="_x0000_i1049" type="#_x0000_t75" style="width:122.25pt;height:21.75pt" o:ole="">
            <v:imagedata r:id="rId57" o:title=""/>
          </v:shape>
          <o:OLEObject Type="Embed" ProgID="Equation.3" ShapeID="_x0000_i1049" DrawAspect="Content" ObjectID="_1583744896" r:id="rId58"/>
        </w:object>
      </w:r>
      <w:r w:rsidR="00E62805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Ом</w:t>
      </w:r>
    </w:p>
    <w:p w:rsidR="00443C3C" w:rsidRPr="001F4A7A" w:rsidRDefault="00443C3C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Активная проводимость </w:t>
      </w:r>
    </w:p>
    <w:p w:rsidR="00443C3C" w:rsidRPr="001F4A7A" w:rsidRDefault="00443C3C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position w:val="-34"/>
          <w:sz w:val="24"/>
          <w:szCs w:val="24"/>
          <w:lang w:eastAsia="ru-RU"/>
        </w:rPr>
        <w:object w:dxaOrig="1960" w:dyaOrig="780">
          <v:shape id="_x0000_i1050" type="#_x0000_t75" style="width:100.5pt;height:36pt" o:ole="">
            <v:imagedata r:id="rId59" o:title=""/>
          </v:shape>
          <o:OLEObject Type="Embed" ProgID="Equation.3" ShapeID="_x0000_i1050" DrawAspect="Content" ObjectID="_1583744897" r:id="rId60"/>
        </w:object>
      </w:r>
      <w:r w:rsidR="00E62805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м</w:t>
      </w:r>
    </w:p>
    <w:p w:rsidR="00443C3C" w:rsidRPr="001F4A7A" w:rsidRDefault="00443C3C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position w:val="-34"/>
          <w:sz w:val="24"/>
          <w:szCs w:val="24"/>
          <w:lang w:eastAsia="ru-RU"/>
        </w:rPr>
        <w:object w:dxaOrig="1939" w:dyaOrig="780">
          <v:shape id="_x0000_i1051" type="#_x0000_t75" style="width:96pt;height:39pt" o:ole="">
            <v:imagedata r:id="rId61" o:title=""/>
          </v:shape>
          <o:OLEObject Type="Embed" ProgID="Equation.3" ShapeID="_x0000_i1051" DrawAspect="Content" ObjectID="_1583744898" r:id="rId62"/>
        </w:object>
      </w:r>
      <m:oMath>
        <m:r>
          <w:rPr>
            <w:rFonts w:ascii="Cambria Math" w:eastAsia="Times New Roman" w:hAnsi="Cambria Math" w:cs="Times New Roman"/>
            <w:sz w:val="24"/>
            <w:szCs w:val="24"/>
            <w:lang w:eastAsia="ru-RU"/>
          </w:rPr>
          <m:t xml:space="preserve">, </m:t>
        </m:r>
      </m:oMath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См</w:t>
      </w:r>
    </w:p>
    <w:p w:rsidR="00443C3C" w:rsidRPr="001F4A7A" w:rsidRDefault="00443C3C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Определяется мощность на головных участках</w:t>
      </w:r>
    </w:p>
    <w:p w:rsidR="00443C3C" w:rsidRPr="001F4A7A" w:rsidRDefault="000B7EA0" w:rsidP="0001494E">
      <w:pPr>
        <w:tabs>
          <w:tab w:val="left" w:pos="9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>
                <wp:simplePos x="0" y="0"/>
                <wp:positionH relativeFrom="column">
                  <wp:posOffset>2371725</wp:posOffset>
                </wp:positionH>
                <wp:positionV relativeFrom="paragraph">
                  <wp:posOffset>-1421130</wp:posOffset>
                </wp:positionV>
                <wp:extent cx="228600" cy="3600450"/>
                <wp:effectExtent l="9525" t="0" r="28575" b="28575"/>
                <wp:wrapNone/>
                <wp:docPr id="669" name="Правая фигурная скобка 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5400000">
                          <a:off x="0" y="0"/>
                          <a:ext cx="228600" cy="3600450"/>
                        </a:xfrm>
                        <a:prstGeom prst="rightBrace">
                          <a:avLst>
                            <a:gd name="adj1" fmla="val 131250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102A51E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Правая фигурная скобка 669" o:spid="_x0000_s1026" type="#_x0000_t88" style="position:absolute;margin-left:186.75pt;margin-top:-111.9pt;width:18pt;height:283.5pt;rotation:90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"/>
            </w:pict>
          </mc:Fallback>
        </mc:AlternateContent>
      </w:r>
      <w:r w:rsidR="004B1E18" w:rsidRPr="001F4A7A">
        <w:rPr>
          <w:rFonts w:ascii="Times New Roman" w:eastAsia="Times New Roman" w:hAnsi="Times New Roman" w:cs="Times New Roman"/>
          <w:position w:val="-24"/>
          <w:sz w:val="24"/>
          <w:szCs w:val="24"/>
          <w:lang w:eastAsia="ru-RU"/>
        </w:rPr>
        <w:object w:dxaOrig="6780" w:dyaOrig="600">
          <v:shape id="_x0000_i1052" type="#_x0000_t75" style="width:339pt;height:30pt" o:ole="">
            <v:imagedata r:id="rId63" o:title=""/>
          </v:shape>
          <o:OLEObject Type="Embed" ProgID="Equation.3" ShapeID="_x0000_i1052" DrawAspect="Content" ObjectID="_1583744899" r:id="rId64"/>
        </w:object>
      </w:r>
    </w:p>
    <w:p w:rsidR="00443C3C" w:rsidRPr="001F4A7A" w:rsidRDefault="00443C3C" w:rsidP="0001494E">
      <w:pPr>
        <w:tabs>
          <w:tab w:val="left" w:pos="385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А</w:t>
      </w:r>
    </w:p>
    <w:p w:rsidR="00443C3C" w:rsidRPr="001F4A7A" w:rsidRDefault="000B7EA0" w:rsidP="0001494E">
      <w:pPr>
        <w:tabs>
          <w:tab w:val="left" w:pos="385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>
                <wp:simplePos x="0" y="0"/>
                <wp:positionH relativeFrom="column">
                  <wp:posOffset>2028825</wp:posOffset>
                </wp:positionH>
                <wp:positionV relativeFrom="paragraph">
                  <wp:posOffset>-1410970</wp:posOffset>
                </wp:positionV>
                <wp:extent cx="228600" cy="3600450"/>
                <wp:effectExtent l="9525" t="0" r="28575" b="28575"/>
                <wp:wrapNone/>
                <wp:docPr id="643" name="Правая фигурная скобка 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5400000">
                          <a:off x="0" y="0"/>
                          <a:ext cx="228600" cy="3600450"/>
                        </a:xfrm>
                        <a:prstGeom prst="rightBrace">
                          <a:avLst>
                            <a:gd name="adj1" fmla="val 131250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D58415" id="Правая фигурная скобка 643" o:spid="_x0000_s1026" type="#_x0000_t88" style="position:absolute;margin-left:159.75pt;margin-top:-111.1pt;width:18pt;height:283.5pt;rotation:90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"/>
            </w:pict>
          </mc:Fallback>
        </mc:AlternateContent>
      </w:r>
      <w:r w:rsidR="00443C3C" w:rsidRPr="001F4A7A">
        <w:rPr>
          <w:rFonts w:ascii="Times New Roman" w:eastAsia="Times New Roman" w:hAnsi="Times New Roman" w:cs="Times New Roman"/>
          <w:position w:val="-24"/>
          <w:sz w:val="24"/>
          <w:szCs w:val="24"/>
          <w:lang w:eastAsia="ru-RU"/>
        </w:rPr>
        <w:object w:dxaOrig="6380" w:dyaOrig="600">
          <v:shape id="_x0000_i1053" type="#_x0000_t75" style="width:318.75pt;height:30pt" o:ole="">
            <v:imagedata r:id="rId65" o:title=""/>
          </v:shape>
          <o:OLEObject Type="Embed" ProgID="Equation.3" ShapeID="_x0000_i1053" DrawAspect="Content" ObjectID="_1583744900" r:id="rId66"/>
        </w:object>
      </w:r>
    </w:p>
    <w:p w:rsidR="00443C3C" w:rsidRPr="001F4A7A" w:rsidRDefault="00443C3C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</w:p>
    <w:p w:rsidR="00443C3C" w:rsidRPr="001F4A7A" w:rsidRDefault="00443C3C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=</w:t>
      </w:r>
      <w:r w:rsidRPr="001F4A7A">
        <w:rPr>
          <w:rFonts w:ascii="Times New Roman" w:eastAsia="Times New Roman" w:hAnsi="Times New Roman" w:cs="Times New Roman"/>
          <w:position w:val="-10"/>
          <w:sz w:val="24"/>
          <w:szCs w:val="24"/>
          <w:lang w:val="en-US" w:eastAsia="ru-RU"/>
        </w:rPr>
        <w:object w:dxaOrig="1560" w:dyaOrig="340">
          <v:shape id="_x0000_i1054" type="#_x0000_t75" style="width:77.25pt;height:16.5pt" o:ole="">
            <v:imagedata r:id="rId67" o:title=""/>
          </v:shape>
          <o:OLEObject Type="Embed" ProgID="Equation.3" ShapeID="_x0000_i1054" DrawAspect="Content" ObjectID="_1583744901" r:id="rId68"/>
        </w:objec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, МВт</w:t>
      </w:r>
    </w:p>
    <w:p w:rsidR="00A65B42" w:rsidRPr="001F4A7A" w:rsidRDefault="00FB4067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position w:val="-18"/>
          <w:sz w:val="24"/>
          <w:szCs w:val="24"/>
          <w:lang w:eastAsia="ru-RU"/>
        </w:rPr>
        <w:object w:dxaOrig="2360" w:dyaOrig="460">
          <v:shape id="_x0000_i1055" type="#_x0000_t75" style="width:117.75pt;height:23.25pt" o:ole="">
            <v:imagedata r:id="rId69" o:title=""/>
          </v:shape>
          <o:OLEObject Type="Embed" ProgID="Equation.3" ShapeID="_x0000_i1055" DrawAspect="Content" ObjectID="_1583744902" r:id="rId70"/>
        </w:object>
      </w:r>
      <w:r w:rsidR="00E62805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, МВар</w:t>
      </w:r>
    </w:p>
    <w:p w:rsidR="00FB4067" w:rsidRPr="001F4A7A" w:rsidRDefault="000B7EA0" w:rsidP="0001494E">
      <w:pPr>
        <w:tabs>
          <w:tab w:val="left" w:pos="9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-1191260</wp:posOffset>
                </wp:positionV>
                <wp:extent cx="228600" cy="3200400"/>
                <wp:effectExtent l="0" t="0" r="19050" b="19050"/>
                <wp:wrapNone/>
                <wp:docPr id="731" name="Правая фигурная скобка 7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5400000">
                          <a:off x="0" y="0"/>
                          <a:ext cx="228600" cy="3200400"/>
                        </a:xfrm>
                        <a:prstGeom prst="rightBrace">
                          <a:avLst>
                            <a:gd name="adj1" fmla="val 116667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28C8E6" id="Правая фигурная скобка 731" o:spid="_x0000_s1026" type="#_x0000_t88" style="position:absolute;margin-left:171pt;margin-top:-93.8pt;width:18pt;height:252pt;rotation:90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"/>
            </w:pict>
          </mc:Fallback>
        </mc:AlternateContent>
      </w:r>
      <w:r w:rsidR="00FB4067" w:rsidRPr="001F4A7A">
        <w:rPr>
          <w:rFonts w:ascii="Times New Roman" w:eastAsia="Times New Roman" w:hAnsi="Times New Roman" w:cs="Times New Roman"/>
          <w:position w:val="-24"/>
          <w:sz w:val="24"/>
          <w:szCs w:val="24"/>
          <w:lang w:eastAsia="ru-RU"/>
        </w:rPr>
        <w:object w:dxaOrig="6340" w:dyaOrig="600">
          <v:shape id="_x0000_i1056" type="#_x0000_t75" style="width:317.25pt;height:30pt" o:ole="">
            <v:imagedata r:id="rId71" o:title=""/>
          </v:shape>
          <o:OLEObject Type="Embed" ProgID="Equation.3" ShapeID="_x0000_i1056" DrawAspect="Content" ObjectID="_1583744903" r:id="rId72"/>
        </w:object>
      </w:r>
    </w:p>
    <w:p w:rsidR="00FB4067" w:rsidRPr="001F4A7A" w:rsidRDefault="00FB4067" w:rsidP="0001494E">
      <w:pPr>
        <w:tabs>
          <w:tab w:val="left" w:pos="345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N</w:t>
      </w:r>
    </w:p>
    <w:p w:rsidR="00FB4067" w:rsidRPr="001F4A7A" w:rsidRDefault="000B7EA0" w:rsidP="0001494E">
      <w:pPr>
        <w:tabs>
          <w:tab w:val="left" w:pos="345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>
                <wp:simplePos x="0" y="0"/>
                <wp:positionH relativeFrom="column">
                  <wp:posOffset>2000250</wp:posOffset>
                </wp:positionH>
                <wp:positionV relativeFrom="paragraph">
                  <wp:posOffset>-1352550</wp:posOffset>
                </wp:positionV>
                <wp:extent cx="228600" cy="3543300"/>
                <wp:effectExtent l="0" t="0" r="19050" b="19050"/>
                <wp:wrapNone/>
                <wp:docPr id="730" name="Правая фигурная скобка 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5400000">
                          <a:off x="0" y="0"/>
                          <a:ext cx="228600" cy="3543300"/>
                        </a:xfrm>
                        <a:prstGeom prst="rightBrace">
                          <a:avLst>
                            <a:gd name="adj1" fmla="val 129167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6C1A56" id="Правая фигурная скобка 730" o:spid="_x0000_s1026" type="#_x0000_t88" style="position:absolute;margin-left:157.5pt;margin-top:-106.5pt;width:18pt;height:279pt;rotation:90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"/>
            </w:pict>
          </mc:Fallback>
        </mc:AlternateContent>
      </w:r>
      <w:r w:rsidR="00FB4067" w:rsidRPr="001F4A7A">
        <w:rPr>
          <w:rFonts w:ascii="Times New Roman" w:eastAsia="Times New Roman" w:hAnsi="Times New Roman" w:cs="Times New Roman"/>
          <w:position w:val="-24"/>
          <w:sz w:val="24"/>
          <w:szCs w:val="24"/>
          <w:lang w:val="en-US" w:eastAsia="ru-RU"/>
        </w:rPr>
        <w:object w:dxaOrig="6300" w:dyaOrig="600">
          <v:shape id="_x0000_i1057" type="#_x0000_t75" style="width:315pt;height:30pt" o:ole="">
            <v:imagedata r:id="rId73" o:title=""/>
          </v:shape>
          <o:OLEObject Type="Embed" ProgID="Equation.3" ShapeID="_x0000_i1057" DrawAspect="Content" ObjectID="_1583744904" r:id="rId74"/>
        </w:object>
      </w:r>
    </w:p>
    <w:p w:rsidR="00FB4067" w:rsidRPr="001F4A7A" w:rsidRDefault="00FB4067" w:rsidP="0001494E">
      <w:pPr>
        <w:tabs>
          <w:tab w:val="left" w:pos="345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</w:t>
      </w:r>
    </w:p>
    <w:p w:rsidR="00FB4067" w:rsidRPr="001F4A7A" w:rsidRDefault="00FB4067" w:rsidP="0001494E">
      <w:pPr>
        <w:tabs>
          <w:tab w:val="left" w:pos="345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position w:val="-10"/>
          <w:sz w:val="24"/>
          <w:szCs w:val="24"/>
          <w:lang w:val="en-US" w:eastAsia="ru-RU"/>
        </w:rPr>
        <w:object w:dxaOrig="1880" w:dyaOrig="340">
          <v:shape id="_x0000_i1058" type="#_x0000_t75" style="width:93.75pt;height:16.5pt" o:ole="">
            <v:imagedata r:id="rId75" o:title=""/>
          </v:shape>
          <o:OLEObject Type="Embed" ProgID="Equation.3" ShapeID="_x0000_i1058" DrawAspect="Content" ObjectID="_1583744905" r:id="rId76"/>
        </w:objec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, МВт</w:t>
      </w:r>
    </w:p>
    <w:p w:rsidR="003E5C0A" w:rsidRPr="001F4A7A" w:rsidRDefault="00FB4067" w:rsidP="0001494E">
      <w:pPr>
        <w:tabs>
          <w:tab w:val="left" w:pos="345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position w:val="-18"/>
          <w:sz w:val="24"/>
          <w:szCs w:val="24"/>
          <w:lang w:eastAsia="ru-RU"/>
        </w:rPr>
        <w:object w:dxaOrig="2500" w:dyaOrig="460">
          <v:shape id="_x0000_i1059" type="#_x0000_t75" style="width:125.25pt;height:23.25pt" o:ole="">
            <v:imagedata r:id="rId77" o:title=""/>
          </v:shape>
          <o:OLEObject Type="Embed" ProgID="Equation.3" ShapeID="_x0000_i1059" DrawAspect="Content" ObjectID="_1583744906" r:id="rId78"/>
        </w:object>
      </w:r>
      <w:r w:rsidR="00E62805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, МВар</w:t>
      </w:r>
      <w:r w:rsidR="00BE493B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</w:t>
      </w:r>
    </w:p>
    <w:p w:rsidR="00BE493B" w:rsidRPr="001F4A7A" w:rsidRDefault="00BE493B" w:rsidP="0001494E">
      <w:pPr>
        <w:tabs>
          <w:tab w:val="left" w:pos="345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Выполняется проверка</w:t>
      </w:r>
    </w:p>
    <w:p w:rsidR="00BE493B" w:rsidRPr="001F4A7A" w:rsidRDefault="00BE493B" w:rsidP="0001494E">
      <w:pPr>
        <w:tabs>
          <w:tab w:val="left" w:pos="345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position w:val="-24"/>
          <w:sz w:val="24"/>
          <w:szCs w:val="24"/>
          <w:lang w:eastAsia="ru-RU"/>
        </w:rPr>
        <w:object w:dxaOrig="6200" w:dyaOrig="600">
          <v:shape id="_x0000_i1060" type="#_x0000_t75" style="width:309.75pt;height:30pt" o:ole="">
            <v:imagedata r:id="rId79" o:title=""/>
          </v:shape>
          <o:OLEObject Type="Embed" ProgID="Equation.3" ShapeID="_x0000_i1060" DrawAspect="Content" ObjectID="_1583744907" r:id="rId80"/>
        </w:object>
      </w:r>
    </w:p>
    <w:p w:rsidR="00E62805" w:rsidRPr="001F4A7A" w:rsidRDefault="00E62805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62805">
        <w:rPr>
          <w:rFonts w:ascii="Times New Roman" w:eastAsia="Times New Roman" w:hAnsi="Times New Roman" w:cs="Times New Roman"/>
          <w:sz w:val="24"/>
          <w:szCs w:val="24"/>
          <w:lang w:eastAsia="ru-RU"/>
        </w:rPr>
        <w:t>Если условие выполняется, то далее определяется нагрузка на промежуточном участке 1-2</w:t>
      </w:r>
    </w:p>
    <w:p w:rsidR="00E62805" w:rsidRPr="001F4A7A" w:rsidRDefault="00E62805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position w:val="-18"/>
          <w:sz w:val="24"/>
          <w:szCs w:val="24"/>
        </w:rPr>
        <w:object w:dxaOrig="4160" w:dyaOrig="460">
          <v:shape id="_x0000_i1061" type="#_x0000_t75" style="width:207.75pt;height:23.25pt" o:ole="">
            <v:imagedata r:id="rId81" o:title=""/>
          </v:shape>
          <o:OLEObject Type="Embed" ProgID="Equation.3" ShapeID="_x0000_i1061" DrawAspect="Content" ObjectID="_1583744908" r:id="rId82"/>
        </w:object>
      </w:r>
    </w:p>
    <w:p w:rsidR="00BE493B" w:rsidRPr="001F4A7A" w:rsidRDefault="00BE493B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Условно разделяем кольцевую сеть по точке токораздела и превращаем ее в две радиальные сети.</w:t>
      </w:r>
    </w:p>
    <w:p w:rsidR="00BE493B" w:rsidRPr="001F4A7A" w:rsidRDefault="00BE493B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Составляется баланс мощности по участкам кольцевой сети.</w:t>
      </w:r>
    </w:p>
    <w:p w:rsidR="00BB719F" w:rsidRPr="001F4A7A" w:rsidRDefault="00BE493B" w:rsidP="0001494E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Расчеты приведены в таблице 8.2.</w:t>
      </w:r>
    </w:p>
    <w:p w:rsidR="00BE493B" w:rsidRPr="001F4A7A" w:rsidRDefault="00BE493B" w:rsidP="0001494E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Таблица 8.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6798"/>
      </w:tblGrid>
      <w:tr w:rsidR="00BE493B" w:rsidRPr="001F4A7A" w:rsidTr="003E5C0A">
        <w:tc>
          <w:tcPr>
            <w:tcW w:w="2547" w:type="dxa"/>
          </w:tcPr>
          <w:p w:rsidR="00BE493B" w:rsidRPr="001F4A7A" w:rsidRDefault="00BE493B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Линия </w:t>
            </w:r>
            <w:r w:rsidR="00E62805" w:rsidRPr="001F4A7A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ПС</w:t>
            </w: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-2</w:t>
            </w:r>
          </w:p>
        </w:tc>
        <w:tc>
          <w:tcPr>
            <w:tcW w:w="6798" w:type="dxa"/>
          </w:tcPr>
          <w:p w:rsidR="00BE493B" w:rsidRPr="001F4A7A" w:rsidRDefault="00BE493B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  <w:tr w:rsidR="00BE493B" w:rsidRPr="001F4A7A" w:rsidTr="003E5C0A">
        <w:tc>
          <w:tcPr>
            <w:tcW w:w="2547" w:type="dxa"/>
          </w:tcPr>
          <w:p w:rsidR="00BE493B" w:rsidRPr="001F4A7A" w:rsidRDefault="00BE493B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Конец линии</w:t>
            </w:r>
          </w:p>
        </w:tc>
        <w:tc>
          <w:tcPr>
            <w:tcW w:w="6798" w:type="dxa"/>
          </w:tcPr>
          <w:p w:rsidR="00BE493B" w:rsidRPr="001F4A7A" w:rsidRDefault="00BA41BE" w:rsidP="0001494E">
            <w:pPr>
              <w:spacing w:line="360" w:lineRule="auto"/>
              <w:jc w:val="both"/>
              <w:rPr>
                <w:rFonts w:ascii="Times New Roman" w:eastAsia="Times New Roman" w:hAnsi="Times New Roman" w:cs="Calibri"/>
                <w:sz w:val="24"/>
                <w:szCs w:val="24"/>
                <w:lang w:val="en-US" w:eastAsia="ru-RU"/>
              </w:rPr>
            </w:pPr>
            <m:oMath>
              <m:sSubSup>
                <m:sSubSupPr>
                  <m:ctrlPr>
                    <w:rPr>
                      <w:rFonts w:ascii="Cambria Math" w:eastAsia="Times New Roman" w:hAnsi="Cambria Math" w:cs="Calibri"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Calibri"/>
                      <w:sz w:val="24"/>
                      <w:szCs w:val="24"/>
                      <w:lang w:val="en-US"/>
                    </w:rPr>
                    <m:t>P</m:t>
                  </m:r>
                  <m:ctrlPr>
                    <w:rPr>
                      <w:rFonts w:ascii="Cambria Math" w:hAnsi="Cambria Math" w:cs="Calibri"/>
                      <w:sz w:val="24"/>
                      <w:szCs w:val="24"/>
                      <w:lang w:val="en-US"/>
                    </w:rPr>
                  </m:ctrlPr>
                </m:e>
                <m:sub>
                  <m:sSup>
                    <m:sSupPr>
                      <m:ctrlPr>
                        <w:rPr>
                          <w:rFonts w:ascii="Cambria Math" w:hAnsi="Cambria Math" w:cs="Calibri"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Calibri"/>
                          <w:sz w:val="24"/>
                          <w:szCs w:val="24"/>
                          <w:lang w:val="en-US"/>
                        </w:rPr>
                        <m:t>u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 w:cs="Calibri"/>
                          <w:sz w:val="24"/>
                          <w:szCs w:val="24"/>
                          <w:lang w:val="en-US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 w:cs="Calibri"/>
                      <w:sz w:val="24"/>
                      <w:szCs w:val="24"/>
                      <w:lang w:val="en-US"/>
                    </w:rPr>
                    <m:t>-2</m:t>
                  </m:r>
                  <m:ctrlPr>
                    <w:rPr>
                      <w:rFonts w:ascii="Cambria Math" w:hAnsi="Cambria Math" w:cs="Calibri"/>
                      <w:sz w:val="24"/>
                      <w:szCs w:val="24"/>
                      <w:lang w:val="en-US"/>
                    </w:rPr>
                  </m:ctrlPr>
                </m:sub>
                <m:sup>
                  <m:ctrlPr>
                    <w:rPr>
                      <w:rFonts w:ascii="Cambria Math" w:hAnsi="Cambria Math" w:cs="Calibri"/>
                      <w:sz w:val="24"/>
                      <w:szCs w:val="24"/>
                      <w:lang w:val="en-US"/>
                    </w:rPr>
                  </m:ctrlPr>
                </m:sup>
              </m:sSubSup>
            </m:oMath>
            <w:r w:rsidR="00BE493B" w:rsidRPr="001F4A7A">
              <w:rPr>
                <w:rFonts w:ascii="Times New Roman" w:eastAsia="Times New Roman" w:hAnsi="Times New Roman" w:cs="Calibri"/>
                <w:sz w:val="24"/>
                <w:szCs w:val="24"/>
                <w:lang w:val="en-US" w:eastAsia="ru-RU"/>
              </w:rPr>
              <w:t xml:space="preserve"> + j</w:t>
            </w:r>
            <m:oMath>
              <m:sSubSup>
                <m:sSubSupPr>
                  <m:ctrlPr>
                    <w:rPr>
                      <w:rFonts w:ascii="Cambria Math" w:eastAsia="Times New Roman" w:hAnsi="Cambria Math" w:cs="Calibri"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Calibri"/>
                      <w:sz w:val="24"/>
                      <w:szCs w:val="24"/>
                      <w:lang w:val="en-US"/>
                    </w:rPr>
                    <m:t>Q</m:t>
                  </m:r>
                  <m:ctrlPr>
                    <w:rPr>
                      <w:rFonts w:ascii="Cambria Math" w:hAnsi="Cambria Math" w:cs="Calibri"/>
                      <w:sz w:val="24"/>
                      <w:szCs w:val="24"/>
                      <w:lang w:val="en-US"/>
                    </w:rPr>
                  </m:ctrlPr>
                </m:e>
                <m:sub>
                  <m:sSup>
                    <m:sSupPr>
                      <m:ctrlPr>
                        <w:rPr>
                          <w:rFonts w:ascii="Cambria Math" w:hAnsi="Cambria Math" w:cs="Calibri"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Calibri"/>
                          <w:sz w:val="24"/>
                          <w:szCs w:val="24"/>
                          <w:lang w:val="en-US"/>
                        </w:rPr>
                        <m:t>u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 w:cs="Calibri"/>
                          <w:sz w:val="24"/>
                          <w:szCs w:val="24"/>
                          <w:lang w:val="en-US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 w:cs="Calibri"/>
                      <w:sz w:val="24"/>
                      <w:szCs w:val="24"/>
                      <w:lang w:val="en-US"/>
                    </w:rPr>
                    <m:t>-2</m:t>
                  </m:r>
                  <m:ctrlPr>
                    <w:rPr>
                      <w:rFonts w:ascii="Cambria Math" w:hAnsi="Cambria Math" w:cs="Calibri"/>
                      <w:sz w:val="24"/>
                      <w:szCs w:val="24"/>
                      <w:lang w:val="en-US"/>
                    </w:rPr>
                  </m:ctrlPr>
                </m:sub>
                <m:sup>
                  <m:ctrlPr>
                    <w:rPr>
                      <w:rFonts w:ascii="Cambria Math" w:hAnsi="Cambria Math" w:cs="Calibri"/>
                      <w:sz w:val="24"/>
                      <w:szCs w:val="24"/>
                      <w:lang w:val="en-US"/>
                    </w:rPr>
                  </m:ctrlPr>
                </m:sup>
              </m:sSubSup>
            </m:oMath>
          </w:p>
          <w:p w:rsidR="00BE493B" w:rsidRPr="001F4A7A" w:rsidRDefault="00BE493B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  <w:tr w:rsidR="00BE493B" w:rsidRPr="001F4A7A" w:rsidTr="003E5C0A">
        <w:tc>
          <w:tcPr>
            <w:tcW w:w="2547" w:type="dxa"/>
          </w:tcPr>
          <w:p w:rsidR="00BE493B" w:rsidRPr="001F4A7A" w:rsidRDefault="00BE493B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F4A7A">
              <w:rPr>
                <w:rFonts w:ascii="Times New Roman" w:eastAsiaTheme="minorEastAsia" w:hAnsi="Times New Roman" w:cs="Times New Roman"/>
                <w:sz w:val="24"/>
                <w:szCs w:val="24"/>
              </w:rPr>
              <w:t>Потери в линии</w:t>
            </w:r>
          </w:p>
        </w:tc>
        <w:tc>
          <w:tcPr>
            <w:tcW w:w="6798" w:type="dxa"/>
          </w:tcPr>
          <w:p w:rsidR="00BE493B" w:rsidRPr="001F4A7A" w:rsidRDefault="00BA41BE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 w:cs="Calibri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u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'</m:t>
                        </m:r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-2</m:t>
                        </m:r>
                      </m:sub>
                      <m:sup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 w:cs="Calibri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u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'</m:t>
                        </m:r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-2</m:t>
                        </m:r>
                      </m:sub>
                      <m:sup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2</m:t>
                        </m:r>
                      </m:sup>
                    </m:sSubSup>
                    <m:ctrlPr>
                      <w:rPr>
                        <w:rFonts w:ascii="Cambria Math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num>
                  <m:den>
                    <m:sSubSup>
                      <m:sSubSupPr>
                        <m:ctrlPr>
                          <w:rPr>
                            <w:rFonts w:ascii="Cambria Math" w:hAnsi="Cambria Math" w:cs="Calibri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</w:rPr>
                          <m:t>ном ВН</m:t>
                        </m:r>
                      </m:sub>
                      <m:sup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2</m:t>
                        </m:r>
                      </m:sup>
                    </m:sSubSup>
                    <m:ctrlPr>
                      <w:rPr>
                        <w:rFonts w:ascii="Cambria Math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den>
                </m:f>
                <m:r>
                  <w:rPr>
                    <w:rFonts w:ascii="Cambria Math" w:hAnsi="Cambria Math" w:cs="Calibri"/>
                    <w:sz w:val="24"/>
                    <w:szCs w:val="24"/>
                    <w:lang w:val="en-US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Calibri"/>
                    <w:sz w:val="24"/>
                    <w:szCs w:val="24"/>
                    <w:lang w:val="en-US"/>
                  </w:rPr>
                  <m:t>+j</m:t>
                </m:r>
                <m:f>
                  <m:fPr>
                    <m:ctrlPr>
                      <w:rPr>
                        <w:rFonts w:ascii="Cambria Math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 w:cs="Calibri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u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'</m:t>
                        </m:r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-2</m:t>
                        </m:r>
                      </m:sub>
                      <m:sup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 w:cs="Calibri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Q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 w:cs="Calibri"/>
                                <w:sz w:val="24"/>
                                <w:szCs w:val="24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Calibri"/>
                                <w:sz w:val="24"/>
                                <w:szCs w:val="24"/>
                                <w:lang w:val="en-US"/>
                              </w:rPr>
                              <m:t>u</m:t>
                            </m:r>
                            <m:ctrlPr>
                              <w:rPr>
                                <w:rFonts w:ascii="Cambria Math" w:hAnsi="Cambria Math" w:cs="Calibri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Calibri"/>
                                <w:sz w:val="24"/>
                                <w:szCs w:val="24"/>
                                <w:lang w:val="en-US"/>
                              </w:rPr>
                              <m:t>'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-</m:t>
                        </m:r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2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hAnsi="Cambria Math" w:cs="Calibri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</w:rPr>
                          <m:t>ном ВН</m:t>
                        </m:r>
                      </m:sub>
                      <m:sup>
                        <m: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2</m:t>
                        </m:r>
                      </m:sup>
                    </m:sSubSup>
                  </m:den>
                </m:f>
                <m:r>
                  <w:rPr>
                    <w:rFonts w:ascii="Cambria Math" w:hAnsi="Cambria Math" w:cs="Calibri"/>
                    <w:sz w:val="24"/>
                    <w:szCs w:val="24"/>
                    <w:lang w:val="en-US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Calibri"/>
                    <w:sz w:val="24"/>
                    <w:szCs w:val="24"/>
                    <w:lang w:val="en-US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Calibri"/>
                    <w:sz w:val="24"/>
                    <w:szCs w:val="24"/>
                    <w:lang w:val="en-US"/>
                  </w:rPr>
                  <m:t>∆</m:t>
                </m:r>
                <m:r>
                  <w:rPr>
                    <w:rFonts w:ascii="Cambria Math" w:hAnsi="Cambria Math" w:cs="Calibri"/>
                    <w:sz w:val="24"/>
                    <w:szCs w:val="24"/>
                    <w:lang w:val="en-US"/>
                  </w:rPr>
                  <m:t>P+j</m:t>
                </m:r>
                <m:r>
                  <m:rPr>
                    <m:sty m:val="p"/>
                  </m:rPr>
                  <w:rPr>
                    <w:rFonts w:ascii="Cambria Math" w:hAnsi="Cambria Math" w:cs="Calibri"/>
                    <w:sz w:val="24"/>
                    <w:szCs w:val="24"/>
                    <w:lang w:val="en-US"/>
                  </w:rPr>
                  <m:t>∆</m:t>
                </m:r>
                <m:r>
                  <w:rPr>
                    <w:rFonts w:ascii="Cambria Math" w:hAnsi="Cambria Math" w:cs="Calibri"/>
                    <w:sz w:val="24"/>
                    <w:szCs w:val="24"/>
                    <w:lang w:val="en-US"/>
                  </w:rPr>
                  <m:t>Q</m:t>
                </m:r>
              </m:oMath>
            </m:oMathPara>
          </w:p>
          <w:p w:rsidR="00BE493B" w:rsidRPr="001F4A7A" w:rsidRDefault="00BE493B" w:rsidP="0001494E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  <w:tr w:rsidR="00E62805" w:rsidRPr="001F4A7A" w:rsidTr="00E62805">
        <w:tc>
          <w:tcPr>
            <w:tcW w:w="2547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щность в начале звена</w:t>
            </w:r>
          </w:p>
        </w:tc>
        <w:tc>
          <w:tcPr>
            <w:tcW w:w="6798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cs="Calibri"/>
                <w:sz w:val="24"/>
                <w:szCs w:val="24"/>
                <w:vertAlign w:val="subscript"/>
              </w:rPr>
            </w:pPr>
            <w:r w:rsidRPr="001F4A7A">
              <w:rPr>
                <w:rFonts w:cs="Calibri"/>
                <w:sz w:val="24"/>
                <w:szCs w:val="24"/>
              </w:rPr>
              <w:t>(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P</w:t>
            </w:r>
            <w:r w:rsidRPr="001F4A7A">
              <w:rPr>
                <w:rFonts w:cs="Calibri"/>
                <w:sz w:val="24"/>
                <w:szCs w:val="24"/>
                <w:vertAlign w:val="subscript"/>
                <w:lang w:val="en-US"/>
              </w:rPr>
              <w:t>u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 xml:space="preserve">'-2 </w:t>
            </w:r>
            <w:r w:rsidRPr="001F4A7A">
              <w:rPr>
                <w:rFonts w:cs="Calibri"/>
                <w:sz w:val="24"/>
                <w:szCs w:val="24"/>
              </w:rPr>
              <w:t>+ ∆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P</w:t>
            </w:r>
            <w:r w:rsidRPr="001F4A7A">
              <w:rPr>
                <w:rFonts w:cs="Calibri"/>
                <w:sz w:val="24"/>
                <w:szCs w:val="24"/>
              </w:rPr>
              <w:t xml:space="preserve">) + 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j</w:t>
            </w:r>
            <w:r w:rsidRPr="001F4A7A">
              <w:rPr>
                <w:rFonts w:cs="Calibri"/>
                <w:sz w:val="24"/>
                <w:szCs w:val="24"/>
              </w:rPr>
              <w:t xml:space="preserve"> (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Q</w:t>
            </w:r>
            <w:r w:rsidRPr="001F4A7A">
              <w:rPr>
                <w:rFonts w:cs="Calibri"/>
                <w:sz w:val="24"/>
                <w:szCs w:val="24"/>
                <w:vertAlign w:val="subscript"/>
                <w:lang w:val="en-US"/>
              </w:rPr>
              <w:t>u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 xml:space="preserve">'-2 </w:t>
            </w:r>
            <w:r w:rsidRPr="001F4A7A">
              <w:rPr>
                <w:rFonts w:cs="Calibri"/>
                <w:sz w:val="24"/>
                <w:szCs w:val="24"/>
              </w:rPr>
              <w:t>+ ∆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Q</w:t>
            </w:r>
            <w:r w:rsidRPr="001F4A7A">
              <w:rPr>
                <w:rFonts w:cs="Calibri"/>
                <w:sz w:val="24"/>
                <w:szCs w:val="24"/>
              </w:rPr>
              <w:t xml:space="preserve">) = 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P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>нз</w:t>
            </w:r>
            <w:r w:rsidRPr="001F4A7A">
              <w:rPr>
                <w:rFonts w:cs="Calibri"/>
                <w:sz w:val="24"/>
                <w:szCs w:val="24"/>
              </w:rPr>
              <w:t xml:space="preserve"> + 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j</w:t>
            </w:r>
            <w:r w:rsidRPr="001F4A7A">
              <w:rPr>
                <w:rFonts w:cs="Calibri"/>
                <w:sz w:val="24"/>
                <w:szCs w:val="24"/>
              </w:rPr>
              <w:t xml:space="preserve"> 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Q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>нз</w:t>
            </w:r>
          </w:p>
        </w:tc>
      </w:tr>
      <w:tr w:rsidR="00E62805" w:rsidRPr="001F4A7A" w:rsidTr="00E62805">
        <w:tc>
          <w:tcPr>
            <w:tcW w:w="2547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рядная мощность</w:t>
            </w:r>
          </w:p>
        </w:tc>
        <w:tc>
          <w:tcPr>
            <w:tcW w:w="6798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Times New Roman" w:hAnsi="Cambria Math" w:cs="Calibri"/>
                    <w:sz w:val="24"/>
                    <w:szCs w:val="24"/>
                    <w:lang w:val="en-US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Cambria Math" w:cs="Calibri"/>
                    <w:sz w:val="24"/>
                    <w:szCs w:val="24"/>
                    <w:lang w:val="en-US"/>
                  </w:rPr>
                  <m:t>j</m:t>
                </m:r>
                <m:f>
                  <m:fPr>
                    <m:ctrlP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b3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</w:tr>
      <w:tr w:rsidR="00E62805" w:rsidRPr="001F4A7A" w:rsidTr="00E62805">
        <w:tc>
          <w:tcPr>
            <w:tcW w:w="2547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чало линии</w:t>
            </w:r>
          </w:p>
        </w:tc>
        <w:tc>
          <w:tcPr>
            <w:tcW w:w="6798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P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>нз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+ 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j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(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Q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 xml:space="preserve">нз 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  <m:oMath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 xml:space="preserve"> 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Q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в3</m:t>
                  </m: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en>
              </m:f>
            </m:oMath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) = 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P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 xml:space="preserve">нл 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+ 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j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Q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>нл</w:t>
            </w:r>
          </w:p>
          <w:p w:rsidR="00E62805" w:rsidRPr="000063AC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62805" w:rsidRPr="001F4A7A" w:rsidTr="00E62805">
        <w:tc>
          <w:tcPr>
            <w:tcW w:w="2547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ния ПС-1 – ПС-2</w:t>
            </w:r>
          </w:p>
        </w:tc>
        <w:tc>
          <w:tcPr>
            <w:tcW w:w="6798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62805" w:rsidRPr="001F4A7A" w:rsidTr="00E62805">
        <w:tc>
          <w:tcPr>
            <w:tcW w:w="2547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ец линии</w:t>
            </w:r>
          </w:p>
        </w:tc>
        <w:tc>
          <w:tcPr>
            <w:tcW w:w="6798" w:type="dxa"/>
          </w:tcPr>
          <w:p w:rsidR="00E62805" w:rsidRPr="001F4A7A" w:rsidRDefault="00BA41BE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eastAsia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val="en-US" w:eastAsia="ru-RU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eastAsia="ru-RU"/>
                      </w:rPr>
                      <m:t>1-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4"/>
                    <w:szCs w:val="24"/>
                    <w:lang w:eastAsia="ru-RU"/>
                  </w:rPr>
                  <m:t>+j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eastAsia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eastAsia="ru-RU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eastAsia="ru-RU"/>
                      </w:rPr>
                      <m:t>1-2</m:t>
                    </m:r>
                  </m:sub>
                </m:sSub>
              </m:oMath>
            </m:oMathPara>
          </w:p>
        </w:tc>
      </w:tr>
      <w:tr w:rsidR="00E62805" w:rsidRPr="001F4A7A" w:rsidTr="00E62805">
        <w:tc>
          <w:tcPr>
            <w:tcW w:w="2547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отери в линии</w:t>
            </w:r>
          </w:p>
        </w:tc>
        <w:tc>
          <w:tcPr>
            <w:tcW w:w="6798" w:type="dxa"/>
          </w:tcPr>
          <w:p w:rsidR="00E62805" w:rsidRPr="001F4A7A" w:rsidRDefault="00BA41BE" w:rsidP="0001494E">
            <w:pPr>
              <w:spacing w:line="360" w:lineRule="auto"/>
              <w:jc w:val="both"/>
              <w:rPr>
                <w:rFonts w:ascii="Times New Roman" w:eastAsia="Times New Roman" w:hAnsi="Times New Roman" w:cs="Calibri"/>
                <w:sz w:val="24"/>
                <w:szCs w:val="24"/>
                <w:lang w:eastAsia="ru-RU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eastAsia="ru-RU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val="en-US" w:eastAsia="ru-RU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1-2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eastAsia="ru-RU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1-2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2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ном ВН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eastAsia="ru-RU"/>
                      </w:rPr>
                      <m:t xml:space="preserve">  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 w:cs="Calibri"/>
                    <w:sz w:val="24"/>
                    <w:szCs w:val="24"/>
                    <w:lang w:eastAsia="ru-RU"/>
                  </w:rPr>
                  <m:t>*</m:t>
                </m:r>
                <m:sSub>
                  <m:sSubPr>
                    <m:ctrl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eastAsia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val="en-US" w:eastAsia="ru-RU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eastAsia="ru-RU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Times New Roman" w:hAnsi="Cambria Math" w:cs="Calibri"/>
                    <w:sz w:val="24"/>
                    <w:szCs w:val="24"/>
                    <w:lang w:eastAsia="ru-RU"/>
                  </w:rPr>
                  <m:t>+</m:t>
                </m:r>
                <m:f>
                  <m:fPr>
                    <m:ctrl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eastAsia="ru-RU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val="en-US" w:eastAsia="ru-RU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1-2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eastAsia="ru-RU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1-2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2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ном ВН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2</m:t>
                        </m:r>
                      </m:sup>
                    </m:sSubSup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 w:cs="Calibri"/>
                    <w:sz w:val="24"/>
                    <w:szCs w:val="24"/>
                    <w:lang w:eastAsia="ru-RU"/>
                  </w:rPr>
                  <m:t>*</m:t>
                </m:r>
                <m:sSub>
                  <m:sSubPr>
                    <m:ctrl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eastAsia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val="en-US" w:eastAsia="ru-RU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eastAsia="ru-RU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Times New Roman" w:hAnsi="Cambria Math" w:cs="Calibri"/>
                    <w:sz w:val="24"/>
                    <w:szCs w:val="24"/>
                    <w:lang w:eastAsia="ru-RU"/>
                  </w:rPr>
                  <m:t>=∆P+j∆Q</m:t>
                </m:r>
              </m:oMath>
            </m:oMathPara>
          </w:p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Calibri"/>
                <w:i/>
                <w:sz w:val="24"/>
                <w:szCs w:val="24"/>
                <w:lang w:eastAsia="ru-RU"/>
              </w:rPr>
            </w:pPr>
          </w:p>
        </w:tc>
      </w:tr>
      <w:tr w:rsidR="00E62805" w:rsidRPr="001F4A7A" w:rsidTr="00E62805">
        <w:tc>
          <w:tcPr>
            <w:tcW w:w="2547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чало линии</w:t>
            </w:r>
          </w:p>
        </w:tc>
        <w:tc>
          <w:tcPr>
            <w:tcW w:w="6798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cs="Calibri"/>
                <w:sz w:val="24"/>
                <w:szCs w:val="24"/>
                <w:vertAlign w:val="subscript"/>
              </w:rPr>
            </w:pPr>
            <w:r w:rsidRPr="001F4A7A">
              <w:rPr>
                <w:rFonts w:cs="Calibri"/>
                <w:sz w:val="24"/>
                <w:szCs w:val="24"/>
              </w:rPr>
              <w:t>(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P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 xml:space="preserve">1-2 </w:t>
            </w:r>
            <w:r w:rsidRPr="001F4A7A">
              <w:rPr>
                <w:rFonts w:cs="Calibri"/>
                <w:sz w:val="24"/>
                <w:szCs w:val="24"/>
              </w:rPr>
              <w:t>+ ∆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P</w:t>
            </w:r>
            <w:r w:rsidRPr="001F4A7A">
              <w:rPr>
                <w:rFonts w:cs="Calibri"/>
                <w:sz w:val="24"/>
                <w:szCs w:val="24"/>
              </w:rPr>
              <w:t xml:space="preserve">) + 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j</w:t>
            </w:r>
            <w:r w:rsidRPr="001F4A7A">
              <w:rPr>
                <w:rFonts w:cs="Calibri"/>
                <w:sz w:val="24"/>
                <w:szCs w:val="24"/>
              </w:rPr>
              <w:t xml:space="preserve"> (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Q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 xml:space="preserve">1-2 </w:t>
            </w:r>
            <w:r w:rsidRPr="001F4A7A">
              <w:rPr>
                <w:rFonts w:cs="Calibri"/>
                <w:sz w:val="24"/>
                <w:szCs w:val="24"/>
              </w:rPr>
              <w:t>+ ∆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Q</w:t>
            </w:r>
            <w:r w:rsidRPr="001F4A7A">
              <w:rPr>
                <w:rFonts w:cs="Calibri"/>
                <w:sz w:val="24"/>
                <w:szCs w:val="24"/>
              </w:rPr>
              <w:t xml:space="preserve">) = 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P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>нз 1-2</w:t>
            </w:r>
            <w:r w:rsidRPr="001F4A7A">
              <w:rPr>
                <w:rFonts w:cs="Calibri"/>
                <w:sz w:val="24"/>
                <w:szCs w:val="24"/>
              </w:rPr>
              <w:t xml:space="preserve"> + 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j</w:t>
            </w:r>
            <w:r w:rsidRPr="001F4A7A">
              <w:rPr>
                <w:rFonts w:cs="Calibri"/>
                <w:sz w:val="24"/>
                <w:szCs w:val="24"/>
              </w:rPr>
              <w:t xml:space="preserve"> 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Q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>нз 1-2</w:t>
            </w:r>
          </w:p>
        </w:tc>
      </w:tr>
      <w:tr w:rsidR="00E62805" w:rsidRPr="001F4A7A" w:rsidTr="00E62805">
        <w:tc>
          <w:tcPr>
            <w:tcW w:w="2547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Линия 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ПС-1</w:t>
            </w:r>
          </w:p>
        </w:tc>
        <w:tc>
          <w:tcPr>
            <w:tcW w:w="6798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62805" w:rsidRPr="001F4A7A" w:rsidTr="00E62805">
        <w:tc>
          <w:tcPr>
            <w:tcW w:w="2547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ец линии</w:t>
            </w:r>
          </w:p>
        </w:tc>
        <w:tc>
          <w:tcPr>
            <w:tcW w:w="6798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cs="Calibri"/>
                <w:sz w:val="24"/>
                <w:szCs w:val="24"/>
                <w:vertAlign w:val="subscript"/>
              </w:rPr>
            </w:pPr>
            <w:r w:rsidRPr="001F4A7A">
              <w:rPr>
                <w:rFonts w:cs="Calibri"/>
                <w:sz w:val="24"/>
                <w:szCs w:val="24"/>
              </w:rPr>
              <w:t>(Р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 xml:space="preserve">1 </w:t>
            </w:r>
            <w:r w:rsidRPr="001F4A7A">
              <w:rPr>
                <w:rFonts w:cs="Calibri"/>
                <w:sz w:val="24"/>
                <w:szCs w:val="24"/>
              </w:rPr>
              <w:t>+ Р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>нл 1-2</w:t>
            </w:r>
            <w:r w:rsidRPr="001F4A7A">
              <w:rPr>
                <w:rFonts w:cs="Calibri"/>
                <w:sz w:val="24"/>
                <w:szCs w:val="24"/>
              </w:rPr>
              <w:t>) +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j</w:t>
            </w:r>
            <w:r w:rsidRPr="001F4A7A">
              <w:rPr>
                <w:rFonts w:cs="Calibri"/>
                <w:sz w:val="24"/>
                <w:szCs w:val="24"/>
              </w:rPr>
              <w:t xml:space="preserve"> (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Q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>1</w:t>
            </w:r>
            <w:r w:rsidRPr="001F4A7A">
              <w:rPr>
                <w:rFonts w:cs="Calibri"/>
                <w:sz w:val="24"/>
                <w:szCs w:val="24"/>
              </w:rPr>
              <w:t xml:space="preserve"> + 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Q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>нл 1-2</w:t>
            </w:r>
            <w:r w:rsidRPr="001F4A7A">
              <w:rPr>
                <w:rFonts w:cs="Calibri"/>
                <w:sz w:val="24"/>
                <w:szCs w:val="24"/>
              </w:rPr>
              <w:t>) = Р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 xml:space="preserve">кл </w:t>
            </w:r>
            <w:r w:rsidRPr="001F4A7A">
              <w:rPr>
                <w:rFonts w:cs="Calibri"/>
                <w:sz w:val="24"/>
                <w:szCs w:val="24"/>
                <w:vertAlign w:val="subscript"/>
                <w:lang w:val="en-US"/>
              </w:rPr>
              <w:t>u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>-1</w:t>
            </w:r>
            <w:r w:rsidRPr="001F4A7A">
              <w:rPr>
                <w:rFonts w:cs="Calibri"/>
                <w:sz w:val="24"/>
                <w:szCs w:val="24"/>
              </w:rPr>
              <w:t xml:space="preserve"> + 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j</w:t>
            </w:r>
            <w:r w:rsidRPr="001F4A7A">
              <w:rPr>
                <w:rFonts w:cs="Calibri"/>
                <w:sz w:val="24"/>
                <w:szCs w:val="24"/>
              </w:rPr>
              <w:t xml:space="preserve"> 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Q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 xml:space="preserve">кл </w:t>
            </w:r>
            <w:r w:rsidRPr="001F4A7A">
              <w:rPr>
                <w:rFonts w:cs="Calibri"/>
                <w:sz w:val="24"/>
                <w:szCs w:val="24"/>
                <w:vertAlign w:val="subscript"/>
                <w:lang w:val="en-US"/>
              </w:rPr>
              <w:t>u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>-1</w:t>
            </w:r>
          </w:p>
        </w:tc>
      </w:tr>
      <w:tr w:rsidR="00E62805" w:rsidRPr="001F4A7A" w:rsidTr="00E62805">
        <w:tc>
          <w:tcPr>
            <w:tcW w:w="2547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тери в линии</w:t>
            </w:r>
          </w:p>
        </w:tc>
        <w:tc>
          <w:tcPr>
            <w:tcW w:w="6798" w:type="dxa"/>
          </w:tcPr>
          <w:p w:rsidR="00E62805" w:rsidRPr="001F4A7A" w:rsidRDefault="00BA41BE" w:rsidP="0001494E">
            <w:pPr>
              <w:spacing w:line="360" w:lineRule="auto"/>
              <w:jc w:val="both"/>
              <w:rPr>
                <w:rFonts w:ascii="Times New Roman" w:eastAsia="Times New Roman" w:hAnsi="Times New Roman" w:cs="Calibri"/>
                <w:sz w:val="24"/>
                <w:szCs w:val="24"/>
                <w:lang w:eastAsia="ru-RU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eastAsia="ru-RU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val="en-US" w:eastAsia="ru-RU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 xml:space="preserve">кл 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val="en-US" w:eastAsia="ru-RU"/>
                          </w:rPr>
                          <m:t>u-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eastAsia="ru-RU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кл u-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2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ном ВН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2</m:t>
                        </m:r>
                      </m:sup>
                    </m:sSubSup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 w:cs="Calibri"/>
                    <w:sz w:val="24"/>
                    <w:szCs w:val="24"/>
                    <w:lang w:eastAsia="ru-RU"/>
                  </w:rPr>
                  <m:t>*</m:t>
                </m:r>
                <m:sSub>
                  <m:sSubPr>
                    <m:ctrl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eastAsia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val="en-US" w:eastAsia="ru-RU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eastAsia="ru-RU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Times New Roman" w:hAnsi="Cambria Math" w:cs="Calibri"/>
                    <w:sz w:val="24"/>
                    <w:szCs w:val="24"/>
                    <w:lang w:eastAsia="ru-RU"/>
                  </w:rPr>
                  <m:t>+</m:t>
                </m:r>
                <m:f>
                  <m:fPr>
                    <m:ctrl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eastAsia="ru-RU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val="en-US" w:eastAsia="ru-RU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кл u-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eastAsia="ru-RU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кл u-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2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ном ВН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Calibri"/>
                            <w:sz w:val="24"/>
                            <w:szCs w:val="24"/>
                            <w:lang w:eastAsia="ru-RU"/>
                          </w:rPr>
                          <m:t>2</m:t>
                        </m:r>
                      </m:sup>
                    </m:sSubSup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 w:cs="Calibri"/>
                    <w:sz w:val="24"/>
                    <w:szCs w:val="24"/>
                    <w:lang w:eastAsia="ru-RU"/>
                  </w:rPr>
                  <m:t>*</m:t>
                </m:r>
                <m:sSub>
                  <m:sSubPr>
                    <m:ctrl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eastAsia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val="en-US" w:eastAsia="ru-RU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Calibri"/>
                        <w:sz w:val="24"/>
                        <w:szCs w:val="24"/>
                        <w:lang w:eastAsia="ru-RU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Times New Roman" w:hAnsi="Cambria Math" w:cs="Calibri"/>
                    <w:sz w:val="24"/>
                    <w:szCs w:val="24"/>
                    <w:lang w:eastAsia="ru-RU"/>
                  </w:rPr>
                  <m:t>=∆P+j∆Q</m:t>
                </m:r>
              </m:oMath>
            </m:oMathPara>
          </w:p>
        </w:tc>
      </w:tr>
      <w:tr w:rsidR="00E62805" w:rsidRPr="001F4A7A" w:rsidTr="00E62805">
        <w:tc>
          <w:tcPr>
            <w:tcW w:w="2547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чало звена</w:t>
            </w:r>
          </w:p>
        </w:tc>
        <w:tc>
          <w:tcPr>
            <w:tcW w:w="6798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cs="Calibri"/>
                <w:sz w:val="24"/>
                <w:szCs w:val="24"/>
                <w:vertAlign w:val="subscript"/>
              </w:rPr>
            </w:pPr>
            <w:r w:rsidRPr="001F4A7A">
              <w:rPr>
                <w:rFonts w:cs="Calibri"/>
                <w:sz w:val="24"/>
                <w:szCs w:val="24"/>
              </w:rPr>
              <w:t>(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P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 xml:space="preserve">кл </w:t>
            </w:r>
            <w:r w:rsidRPr="001F4A7A">
              <w:rPr>
                <w:rFonts w:cs="Calibri"/>
                <w:sz w:val="24"/>
                <w:szCs w:val="24"/>
                <w:vertAlign w:val="subscript"/>
                <w:lang w:val="en-US"/>
              </w:rPr>
              <w:t>u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 xml:space="preserve">-1 </w:t>
            </w:r>
            <w:r w:rsidRPr="001F4A7A">
              <w:rPr>
                <w:rFonts w:cs="Calibri"/>
                <w:sz w:val="24"/>
                <w:szCs w:val="24"/>
              </w:rPr>
              <w:t>+ ∆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P</w:t>
            </w:r>
            <w:r w:rsidRPr="001F4A7A">
              <w:rPr>
                <w:rFonts w:cs="Calibri"/>
                <w:sz w:val="24"/>
                <w:szCs w:val="24"/>
              </w:rPr>
              <w:t xml:space="preserve">) + 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j</w:t>
            </w:r>
            <w:r w:rsidRPr="001F4A7A">
              <w:rPr>
                <w:rFonts w:cs="Calibri"/>
                <w:sz w:val="24"/>
                <w:szCs w:val="24"/>
              </w:rPr>
              <w:t xml:space="preserve"> (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Q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 xml:space="preserve">кл </w:t>
            </w:r>
            <w:r w:rsidRPr="001F4A7A">
              <w:rPr>
                <w:rFonts w:cs="Calibri"/>
                <w:sz w:val="24"/>
                <w:szCs w:val="24"/>
                <w:vertAlign w:val="subscript"/>
                <w:lang w:val="en-US"/>
              </w:rPr>
              <w:t>u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 xml:space="preserve">-1 </w:t>
            </w:r>
            <w:r w:rsidRPr="001F4A7A">
              <w:rPr>
                <w:rFonts w:cs="Calibri"/>
                <w:sz w:val="24"/>
                <w:szCs w:val="24"/>
              </w:rPr>
              <w:t>+ ∆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Q</w:t>
            </w:r>
            <w:r w:rsidRPr="001F4A7A">
              <w:rPr>
                <w:rFonts w:cs="Calibri"/>
                <w:sz w:val="24"/>
                <w:szCs w:val="24"/>
              </w:rPr>
              <w:t xml:space="preserve">) = 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P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>u-1</w:t>
            </w:r>
            <w:r w:rsidRPr="001F4A7A">
              <w:rPr>
                <w:rFonts w:cs="Calibri"/>
                <w:sz w:val="24"/>
                <w:szCs w:val="24"/>
              </w:rPr>
              <w:t xml:space="preserve"> + 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j</w:t>
            </w:r>
            <w:r w:rsidRPr="001F4A7A">
              <w:rPr>
                <w:rFonts w:cs="Calibri"/>
                <w:sz w:val="24"/>
                <w:szCs w:val="24"/>
              </w:rPr>
              <w:t xml:space="preserve"> </w:t>
            </w:r>
            <w:r w:rsidRPr="001F4A7A">
              <w:rPr>
                <w:rFonts w:cs="Calibri"/>
                <w:sz w:val="24"/>
                <w:szCs w:val="24"/>
                <w:lang w:val="en-US"/>
              </w:rPr>
              <w:t>Q</w:t>
            </w:r>
            <w:r w:rsidRPr="001F4A7A">
              <w:rPr>
                <w:rFonts w:cs="Calibri"/>
                <w:sz w:val="24"/>
                <w:szCs w:val="24"/>
                <w:vertAlign w:val="subscript"/>
              </w:rPr>
              <w:t>u-1</w:t>
            </w:r>
          </w:p>
        </w:tc>
      </w:tr>
      <w:tr w:rsidR="00E62805" w:rsidRPr="001F4A7A" w:rsidTr="00E62805">
        <w:tc>
          <w:tcPr>
            <w:tcW w:w="2547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рядная мощность</w:t>
            </w:r>
          </w:p>
        </w:tc>
        <w:tc>
          <w:tcPr>
            <w:tcW w:w="6798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Times New Roman" w:hAnsi="Cambria Math" w:cs="Calibri"/>
                    <w:sz w:val="24"/>
                    <w:szCs w:val="24"/>
                    <w:lang w:val="en-US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Cambria Math" w:cs="Calibri"/>
                    <w:sz w:val="24"/>
                    <w:szCs w:val="24"/>
                    <w:lang w:val="en-US"/>
                  </w:rPr>
                  <m:t>j</m:t>
                </m:r>
                <m:f>
                  <m:fPr>
                    <m:ctrlP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Calibri"/>
                            <w:sz w:val="24"/>
                            <w:szCs w:val="24"/>
                            <w:lang w:val="en-US"/>
                          </w:rPr>
                          <m:t>b3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</w:tr>
      <w:tr w:rsidR="00E62805" w:rsidRPr="001F4A7A" w:rsidTr="00E62805">
        <w:tc>
          <w:tcPr>
            <w:tcW w:w="2547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чало линии</w:t>
            </w:r>
          </w:p>
        </w:tc>
        <w:tc>
          <w:tcPr>
            <w:tcW w:w="6798" w:type="dxa"/>
          </w:tcPr>
          <w:p w:rsidR="00E62805" w:rsidRPr="001F4A7A" w:rsidRDefault="00E62805" w:rsidP="0001494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P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>нз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+ 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j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(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Q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 xml:space="preserve">нз 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  <m:oMath>
              <m:r>
                <w:rPr>
                  <w:rFonts w:ascii="Cambria Math" w:eastAsia="Times New Roman" w:hAnsi="Cambria Math" w:cs="Times New Roman"/>
                  <w:sz w:val="24"/>
                  <w:szCs w:val="24"/>
                  <w:lang w:eastAsia="ru-RU"/>
                </w:rPr>
                <m:t xml:space="preserve"> 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Q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в</m:t>
                  </m: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en>
              </m:f>
            </m:oMath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) = 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P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 xml:space="preserve">нл 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+ 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j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Q</w:t>
            </w:r>
            <w:r w:rsidRPr="001F4A7A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>нл</w:t>
            </w:r>
          </w:p>
        </w:tc>
      </w:tr>
    </w:tbl>
    <w:p w:rsidR="00C867F5" w:rsidRPr="001F4A7A" w:rsidRDefault="00C867F5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AE4ECA" w:rsidRPr="00AE4ECA" w:rsidRDefault="00AE4ECA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AE4ECA">
        <w:rPr>
          <w:rFonts w:ascii="Times New Roman" w:eastAsia="Times New Roman" w:hAnsi="Times New Roman" w:cs="Times New Roman"/>
          <w:sz w:val="24"/>
          <w:szCs w:val="24"/>
          <w:lang w:eastAsia="ru-RU"/>
        </w:rPr>
        <w:t>В конце расчета сети определяется суммарная мощность, потребляемая кольцевой сетью в максимальном режиме</w:t>
      </w:r>
    </w:p>
    <w:p w:rsidR="00AE4ECA" w:rsidRPr="00FE2D4B" w:rsidRDefault="00AE4ECA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E4EC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</w:t>
      </w:r>
      <w:r w:rsidRPr="00AE4ECA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кол</w:t>
      </w:r>
      <w:r w:rsidRPr="001F4A7A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 xml:space="preserve"> </w:t>
      </w:r>
      <w:r w:rsidRPr="00AE4ECA">
        <w:rPr>
          <w:rFonts w:ascii="Times New Roman" w:eastAsia="Times New Roman" w:hAnsi="Times New Roman" w:cs="Times New Roman"/>
          <w:sz w:val="24"/>
          <w:szCs w:val="24"/>
          <w:lang w:eastAsia="ru-RU"/>
        </w:rPr>
        <w:t>=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E4EC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</w:t>
      </w:r>
      <w:r w:rsidRPr="00AE4ECA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нл</w:t>
      </w:r>
      <w:r w:rsidRPr="001F4A7A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 xml:space="preserve"> и-1 </w:t>
      </w:r>
      <w:r w:rsidRPr="00AE4ECA">
        <w:rPr>
          <w:rFonts w:ascii="Times New Roman" w:eastAsia="Times New Roman" w:hAnsi="Times New Roman" w:cs="Times New Roman"/>
          <w:sz w:val="24"/>
          <w:szCs w:val="24"/>
          <w:lang w:eastAsia="ru-RU"/>
        </w:rPr>
        <w:t>+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E4EC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</w:t>
      </w:r>
      <w:r w:rsidRPr="00AE4ECA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нл</w:t>
      </w:r>
      <w:r w:rsidRPr="001F4A7A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 xml:space="preserve"> и-2 </w:t>
      </w:r>
      <w:r w:rsidRPr="00AE4ECA">
        <w:rPr>
          <w:rFonts w:ascii="Times New Roman" w:eastAsia="Times New Roman" w:hAnsi="Times New Roman" w:cs="Times New Roman"/>
          <w:sz w:val="24"/>
          <w:szCs w:val="24"/>
          <w:lang w:eastAsia="ru-RU"/>
        </w:rPr>
        <w:t>=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E4ECA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Pr="00AE4ECA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кл</w:t>
      </w:r>
      <w:r w:rsidRPr="001F4A7A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 xml:space="preserve"> </w:t>
      </w:r>
      <w:r w:rsidRPr="00AE4ECA">
        <w:rPr>
          <w:rFonts w:ascii="Times New Roman" w:eastAsia="Times New Roman" w:hAnsi="Times New Roman" w:cs="Times New Roman"/>
          <w:sz w:val="24"/>
          <w:szCs w:val="24"/>
          <w:lang w:eastAsia="ru-RU"/>
        </w:rPr>
        <w:t>+</w:t>
      </w: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E4EC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jQ</w:t>
      </w:r>
      <w:r w:rsidRPr="001F4A7A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кл</w:t>
      </w:r>
      <w:r w:rsidR="00FE2D4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это мощность на шинах ИП</w:t>
      </w:r>
    </w:p>
    <w:p w:rsidR="002E50CE" w:rsidRPr="001F4A7A" w:rsidRDefault="00AE4ECA" w:rsidP="0001494E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220" w:dyaOrig="360">
          <v:shape id="_x0000_i1062" type="#_x0000_t75" style="width:111pt;height:18pt" o:ole="">
            <v:imagedata r:id="rId83" o:title=""/>
          </v:shape>
          <o:OLEObject Type="Embed" ProgID="Equation.3" ShapeID="_x0000_i1062" DrawAspect="Content" ObjectID="_1583744909" r:id="rId84"/>
        </w:object>
      </w:r>
      <w:r w:rsidR="002E50CE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Вт</w:t>
      </w:r>
    </w:p>
    <w:p w:rsidR="002E50CE" w:rsidRPr="001F4A7A" w:rsidRDefault="00AE4ECA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520" w:dyaOrig="360">
          <v:shape id="_x0000_i1063" type="#_x0000_t75" style="width:126.75pt;height:18pt" o:ole="">
            <v:imagedata r:id="rId85" o:title=""/>
          </v:shape>
          <o:OLEObject Type="Embed" ProgID="Equation.3" ShapeID="_x0000_i1063" DrawAspect="Content" ObjectID="_1583744910" r:id="rId86"/>
        </w:object>
      </w:r>
      <w:r w:rsidR="002E50CE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Вар</w:t>
      </w:r>
    </w:p>
    <w:p w:rsidR="002E50CE" w:rsidRPr="001F4A7A" w:rsidRDefault="00AE4ECA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2260" w:dyaOrig="380">
          <v:shape id="_x0000_i1064" type="#_x0000_t75" style="width:113.25pt;height:18.75pt" o:ole="">
            <v:imagedata r:id="rId87" o:title=""/>
          </v:shape>
          <o:OLEObject Type="Embed" ProgID="Equation.3" ShapeID="_x0000_i1064" DrawAspect="Content" ObjectID="_1583744911" r:id="rId88"/>
        </w:object>
      </w:r>
      <w:r w:rsidR="002E50CE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Вт</w:t>
      </w:r>
    </w:p>
    <w:p w:rsidR="002E50CE" w:rsidRPr="001F4A7A" w:rsidRDefault="00AE4ECA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2320" w:dyaOrig="380">
          <v:shape id="_x0000_i1065" type="#_x0000_t75" style="width:116.25pt;height:18.75pt" o:ole="">
            <v:imagedata r:id="rId89" o:title=""/>
          </v:shape>
          <o:OLEObject Type="Embed" ProgID="Equation.3" ShapeID="_x0000_i1065" DrawAspect="Content" ObjectID="_1583744912" r:id="rId90"/>
        </w:object>
      </w:r>
      <w:r w:rsidR="002E50CE"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Вар</w:t>
      </w:r>
    </w:p>
    <w:p w:rsidR="002E50CE" w:rsidRPr="001F4A7A" w:rsidRDefault="002E50C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Потери активной мощности</w:t>
      </w:r>
    </w:p>
    <w:p w:rsidR="002E50CE" w:rsidRPr="001F4A7A" w:rsidRDefault="00AE4ECA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position w:val="-38"/>
          <w:sz w:val="24"/>
          <w:szCs w:val="24"/>
          <w:lang w:eastAsia="ru-RU"/>
        </w:rPr>
        <w:object w:dxaOrig="2799" w:dyaOrig="859">
          <v:shape id="_x0000_i1066" type="#_x0000_t75" style="width:139.5pt;height:42.75pt" o:ole="">
            <v:imagedata r:id="rId91" o:title=""/>
          </v:shape>
          <o:OLEObject Type="Embed" ProgID="Equation.3" ShapeID="_x0000_i1066" DrawAspect="Content" ObjectID="_1583744913" r:id="rId92"/>
        </w:object>
      </w:r>
    </w:p>
    <w:p w:rsidR="00AE4ECA" w:rsidRPr="001F4A7A" w:rsidRDefault="00AE4ECA" w:rsidP="0001494E">
      <w:pPr>
        <w:tabs>
          <w:tab w:val="left" w:pos="3390"/>
        </w:tabs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9 Расчет электрической сети в режиме минимальных нагрузок и в послеаварийном режиме</w:t>
      </w:r>
    </w:p>
    <w:p w:rsidR="00501CF3" w:rsidRDefault="00AE4ECA" w:rsidP="0001494E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Расчеты выполняются аналогично расчетам, выполненным в разделах 6-8.</w:t>
      </w:r>
    </w:p>
    <w:p w:rsidR="001F4A7A" w:rsidRPr="00277DE7" w:rsidRDefault="001F4A7A" w:rsidP="0001494E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179C4" w:rsidRPr="00277DE7" w:rsidRDefault="00B179C4" w:rsidP="0001494E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179C4" w:rsidRPr="00277DE7" w:rsidRDefault="00B179C4" w:rsidP="0001494E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179C4" w:rsidRPr="00277DE7" w:rsidRDefault="00B179C4" w:rsidP="0001494E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F4A7A" w:rsidRDefault="001F4A7A" w:rsidP="0001494E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E4ECA" w:rsidRPr="00AE4ECA" w:rsidRDefault="00AE4ECA" w:rsidP="0001494E">
      <w:pPr>
        <w:tabs>
          <w:tab w:val="left" w:pos="3390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E4EC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10 Расчет уровней напряжения на шинах заданной ПС</w:t>
      </w:r>
    </w:p>
    <w:p w:rsidR="00AE4ECA" w:rsidRPr="00AE4ECA" w:rsidRDefault="00AE4ECA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Pr="00AE4ECA">
        <w:rPr>
          <w:rFonts w:ascii="Times New Roman" w:eastAsia="Times New Roman" w:hAnsi="Times New Roman" w:cs="Times New Roman"/>
          <w:sz w:val="24"/>
          <w:szCs w:val="28"/>
          <w:lang w:eastAsia="ru-RU"/>
        </w:rPr>
        <w:t>Для обеспечения нормальной работы потребителей, напряжение, подводимое к ним, должно быть близко к номинальному. Заключительным этапом расчета сетей является определение уровня напряжения на шинах НН подстанции и проверка возможности регулирования его во всех режимах в соответствии с требованиями ПУЭ.</w:t>
      </w:r>
    </w:p>
    <w:p w:rsidR="00AE4ECA" w:rsidRPr="00AE4ECA" w:rsidRDefault="00AE4ECA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Pr="00AE4ECA">
        <w:rPr>
          <w:rFonts w:ascii="Times New Roman" w:eastAsia="Times New Roman" w:hAnsi="Times New Roman" w:cs="Times New Roman"/>
          <w:sz w:val="24"/>
          <w:szCs w:val="28"/>
          <w:lang w:eastAsia="ru-RU"/>
        </w:rPr>
        <w:t>Расчет напряжений ведется по рельсам схемы замещения от сети источника питания, где оно задано</w:t>
      </w: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>.</w:t>
      </w:r>
    </w:p>
    <w:p w:rsidR="00AE4ECA" w:rsidRPr="00AE4ECA" w:rsidRDefault="00AE4ECA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Pr="00AE4ECA">
        <w:rPr>
          <w:rFonts w:ascii="Times New Roman" w:eastAsia="Times New Roman" w:hAnsi="Times New Roman" w:cs="Times New Roman"/>
          <w:sz w:val="24"/>
          <w:szCs w:val="28"/>
          <w:lang w:eastAsia="ru-RU"/>
        </w:rPr>
        <w:t>Падение напряжения сосредоточено в звене. Для его расчет берется мощность и напряжение в начале звена</w:t>
      </w:r>
    </w:p>
    <w:p w:rsidR="00AE4ECA" w:rsidRPr="00AE4ECA" w:rsidRDefault="00AE4ECA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Pr="00AE4ECA">
        <w:rPr>
          <w:rFonts w:ascii="Times New Roman" w:eastAsia="Times New Roman" w:hAnsi="Times New Roman" w:cs="Times New Roman"/>
          <w:sz w:val="24"/>
          <w:szCs w:val="28"/>
          <w:lang w:eastAsia="ru-RU"/>
        </w:rPr>
        <w:t>Напряжение в конце линии головного участка</w:t>
      </w:r>
    </w:p>
    <w:p w:rsidR="00AE4ECA" w:rsidRDefault="00AE4ECA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E4ECA">
        <w:rPr>
          <w:rFonts w:ascii="Times New Roman" w:eastAsia="Times New Roman" w:hAnsi="Times New Roman" w:cs="Times New Roman"/>
          <w:position w:val="-34"/>
          <w:sz w:val="28"/>
          <w:szCs w:val="28"/>
          <w:lang w:eastAsia="ru-RU"/>
        </w:rPr>
        <w:object w:dxaOrig="5280" w:dyaOrig="859">
          <v:shape id="_x0000_i1067" type="#_x0000_t75" style="width:264pt;height:42.75pt" o:ole="">
            <v:imagedata r:id="rId93" o:title=""/>
          </v:shape>
          <o:OLEObject Type="Embed" ProgID="Equation.3" ShapeID="_x0000_i1067" DrawAspect="Content" ObjectID="_1583744914" r:id="rId94"/>
        </w:object>
      </w:r>
    </w:p>
    <w:p w:rsidR="00E622D0" w:rsidRPr="005836A2" w:rsidRDefault="00AE4ECA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</w:t>
      </w:r>
      <w:r w:rsidR="00E622D0"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чет напряжений ведется по рельсам схемы замещения от сети источника питания, где оно задано.</w:t>
      </w:r>
    </w:p>
    <w:p w:rsidR="00E622D0" w:rsidRPr="005836A2" w:rsidRDefault="00E622D0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Падение напряжения сосредоточено в звене. Для его расчет берется мощность и напряжение в начале звена.</w:t>
      </w:r>
    </w:p>
    <w:p w:rsidR="00E622D0" w:rsidRPr="005836A2" w:rsidRDefault="00E622D0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Для ПС с трехобмоточным трансформатором между сторонами ВН и НН в схеме замещений имеется два звена, поэтому сначала находят напряжение в фиктивной нулевой точке </w:t>
      </w: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U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0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данным звена ВН, а затем и напряжении </w:t>
      </w: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U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нн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данным НН.</w:t>
      </w:r>
    </w:p>
    <w:p w:rsidR="00E622D0" w:rsidRPr="005836A2" w:rsidRDefault="00E622D0" w:rsidP="0001494E">
      <w:pPr>
        <w:tabs>
          <w:tab w:val="left" w:pos="339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position w:val="-34"/>
          <w:sz w:val="24"/>
          <w:szCs w:val="24"/>
          <w:lang w:eastAsia="ru-RU"/>
        </w:rPr>
        <w:object w:dxaOrig="8340" w:dyaOrig="859">
          <v:shape id="_x0000_i1068" type="#_x0000_t75" style="width:417pt;height:42.75pt" o:ole="">
            <v:imagedata r:id="rId95" o:title=""/>
          </v:shape>
          <o:OLEObject Type="Embed" ProgID="Equation.3" ShapeID="_x0000_i1068" DrawAspect="Content" ObjectID="_1583744915" r:id="rId96"/>
        </w:objec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Модуль напряжения</w:t>
      </w:r>
    </w:p>
    <w:p w:rsidR="00E622D0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E622D0">
        <w:rPr>
          <w:rFonts w:ascii="Times New Roman" w:eastAsia="Times New Roman" w:hAnsi="Times New Roman" w:cs="Times New Roman"/>
          <w:position w:val="-50"/>
          <w:sz w:val="26"/>
          <w:szCs w:val="26"/>
          <w:lang w:eastAsia="ru-RU"/>
        </w:rPr>
        <w:object w:dxaOrig="7000" w:dyaOrig="1200">
          <v:shape id="_x0000_i1069" type="#_x0000_t75" style="width:349.5pt;height:60pt" o:ole="">
            <v:imagedata r:id="rId97" o:title=""/>
          </v:shape>
          <o:OLEObject Type="Embed" ProgID="Equation.3" ShapeID="_x0000_i1069" DrawAspect="Content" ObjectID="_1583744916" r:id="rId98"/>
        </w:objec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  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опускается падение напряжения в обмотке среднего напряжения не считать и принять </w:t>
      </w: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U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сн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=</w:t>
      </w: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U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0</w:t>
      </w:r>
    </w:p>
    <w:p w:rsidR="00E622D0" w:rsidRDefault="00E622D0" w:rsidP="0001494E">
      <w:pPr>
        <w:spacing w:line="360" w:lineRule="auto"/>
        <w:jc w:val="both"/>
        <w:rPr>
          <w:sz w:val="26"/>
          <w:szCs w:val="26"/>
        </w:rPr>
      </w:pPr>
      <w:r w:rsidRPr="00E622D0">
        <w:rPr>
          <w:position w:val="-34"/>
          <w:sz w:val="26"/>
          <w:szCs w:val="26"/>
        </w:rPr>
        <w:object w:dxaOrig="5240" w:dyaOrig="859">
          <v:shape id="_x0000_i1070" type="#_x0000_t75" style="width:261.75pt;height:42.75pt" o:ole="">
            <v:imagedata r:id="rId99" o:title=""/>
          </v:shape>
          <o:OLEObject Type="Embed" ProgID="Equation.3" ShapeID="_x0000_i1070" DrawAspect="Content" ObjectID="_1583744917" r:id="rId100"/>
        </w:object>
      </w:r>
    </w:p>
    <w:p w:rsidR="00AE4ECA" w:rsidRPr="005836A2" w:rsidRDefault="005836A2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5836A2">
        <w:rPr>
          <w:rFonts w:ascii="Times New Roman" w:hAnsi="Times New Roman" w:cs="Times New Roman"/>
          <w:sz w:val="24"/>
          <w:szCs w:val="24"/>
        </w:rPr>
        <w:t xml:space="preserve">Аналогично ведется 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Pr="00AE4ECA">
        <w:rPr>
          <w:rFonts w:ascii="Times New Roman" w:eastAsia="Times New Roman" w:hAnsi="Times New Roman" w:cs="Times New Roman"/>
          <w:sz w:val="24"/>
          <w:szCs w:val="24"/>
          <w:lang w:eastAsia="ru-RU"/>
        </w:rPr>
        <w:t>асчет уровней напряжения на шинах заданной ПС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минимальном и послеаварийном режиме.</w:t>
      </w:r>
    </w:p>
    <w:p w:rsidR="001F4A7A" w:rsidRDefault="001F4A7A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32"/>
          <w:lang w:eastAsia="ru-RU"/>
        </w:rPr>
      </w:pPr>
    </w:p>
    <w:p w:rsidR="0001494E" w:rsidRDefault="00E622D0" w:rsidP="0001494E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</w:pPr>
      <w:r w:rsidRPr="001F4A7A"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  <w:lastRenderedPageBreak/>
        <w:t xml:space="preserve">11 Выбор рабочих коэффициентов трансформации на шинах </w:t>
      </w:r>
    </w:p>
    <w:p w:rsidR="00E622D0" w:rsidRPr="001F4A7A" w:rsidRDefault="00E622D0" w:rsidP="0001494E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</w:pPr>
      <w:r w:rsidRPr="001F4A7A"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  <w:t>заданной ПС</w: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 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Сетевые понизительные трансформаторы, имеющие в обозначении букву «Н» оборудованы устройством регулирования напряжения под нагрузкой (РПН), позволяющее изменять коэффициент трансформации переключением ответвления на стороне ВН без отключения трансформатора.</w: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Ступень регулирования выбирается для каждого режима по рассчитанным напряжениям на шинах НН, приведенным к стороне ВН, в курсовом проекте этот расчет выполняется для максимального и минимального режимов.</w: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Для трехобмоточных трансформаторов на стороне СН устанавливается устройство, позволяющее переключить ответвления обмотки СН при отключении трансформатора, что обычно делается один раз в сезон, поэтому на стороне СН, напряжение корректируется ограничено, путем выбора одного общего ответвления во всех режимах.</w: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  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чее ответвление обмотки 35 кВ определяется исходя из выбранного рабочего ответвления обмотки 110 кВ в режиме максимальных нагрузок. При этом выбранное рабочее ответвление ПБВ не меняется в течение сезона и должно удовлетворять и минимальному режиму.</w: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Принимается </w:t>
      </w: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U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жел.=37-39 кВ – в режиме максимальных нагрузок</w: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</w:t>
      </w: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U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жел.=35-36 кВ – в режиме минимальных нагрузок</w: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Исходя и найденных расчетных значений, напряжения на шинах 10 и 35 кВ, приведенных к расчетному напряжении 110 кВ, определяются рабочее ответвление обмоток ВН и СН трансформатора для разных режимов нагрузок шин 10 кВ и 35 кВ и находятся действительные напряжения на этих шинах при работе трансформатора на выбранные ответвлениях.</w: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Расчет ведется в следующей последовательности</w:t>
      </w:r>
    </w:p>
    <w:p w:rsidR="00CD0653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1 Определяется необходимость регулирования напряжения с помощью РПН для обеспечения желаемого уровня напряжения на шинах НН и СН</w:t>
      </w:r>
      <w:r w:rsid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режиме максимальных нагрузок</w: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U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жел.=1,05*</w:t>
      </w: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U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ном=1,05*10=10,5 кВ</w: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2 Определяется действительное напряжение при работе трансформатора на основном (нулевом) ответвлении РПН</w: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836A2">
        <w:rPr>
          <w:rFonts w:ascii="Times New Roman" w:eastAsia="Times New Roman" w:hAnsi="Times New Roman" w:cs="Times New Roman"/>
          <w:position w:val="-32"/>
          <w:sz w:val="24"/>
          <w:szCs w:val="24"/>
          <w:lang w:val="en-US" w:eastAsia="ru-RU"/>
        </w:rPr>
        <w:object w:dxaOrig="1840" w:dyaOrig="760">
          <v:shape id="_x0000_i1071" type="#_x0000_t75" style="width:91.5pt;height:38.25pt" o:ole="">
            <v:imagedata r:id="rId101" o:title=""/>
          </v:shape>
          <o:OLEObject Type="Embed" ProgID="Equation.3" ShapeID="_x0000_i1071" DrawAspect="Content" ObjectID="_1583744918" r:id="rId102"/>
        </w:object>
      </w:r>
    </w:p>
    <w:p w:rsidR="00603083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де, </w:t>
      </w:r>
      <w:r w:rsidRPr="005836A2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660" w:dyaOrig="380">
          <v:shape id="_x0000_i1072" type="#_x0000_t75" style="width:33pt;height:18.75pt" o:ole="">
            <v:imagedata r:id="rId103" o:title=""/>
          </v:shape>
          <o:OLEObject Type="Embed" ProgID="Equation.3" ShapeID="_x0000_i1072" DrawAspect="Content" ObjectID="_1583744919" r:id="rId104"/>
        </w:objec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=</w:t>
      </w:r>
      <w:r w:rsidRPr="005836A2">
        <w:rPr>
          <w:rFonts w:ascii="Times New Roman" w:eastAsia="Times New Roman" w:hAnsi="Times New Roman" w:cs="Times New Roman"/>
          <w:position w:val="-24"/>
          <w:sz w:val="24"/>
          <w:szCs w:val="24"/>
          <w:lang w:eastAsia="ru-RU"/>
        </w:rPr>
        <w:object w:dxaOrig="1200" w:dyaOrig="620">
          <v:shape id="_x0000_i1073" type="#_x0000_t75" style="width:60pt;height:30.75pt" o:ole="">
            <v:imagedata r:id="rId105" o:title=""/>
          </v:shape>
          <o:OLEObject Type="Embed" ProgID="Equation.3" ShapeID="_x0000_i1073" DrawAspect="Content" ObjectID="_1583744920" r:id="rId106"/>
        </w:object>
      </w:r>
    </w:p>
    <w:p w:rsidR="00603083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   Сравнивается </w:t>
      </w: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U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действ нн.</w:t>
      </w:r>
      <w:r w:rsidR="005836A2"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&gt; </w:t>
      </w: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U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жел.нн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Число витков обмотки ВН при работе на основном ответвлении, принимается за 100%.</w: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3 Определяется расчетное число витков, на которое необходимо изменить количество витков первичной обмотки</w: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position w:val="-34"/>
          <w:sz w:val="24"/>
          <w:szCs w:val="24"/>
          <w:lang w:eastAsia="ru-RU"/>
        </w:rPr>
        <w:object w:dxaOrig="3560" w:dyaOrig="780">
          <v:shape id="_x0000_i1074" type="#_x0000_t75" style="width:177.75pt;height:39pt" o:ole="">
            <v:imagedata r:id="rId107" o:title=""/>
          </v:shape>
          <o:OLEObject Type="Embed" ProgID="Equation.3" ShapeID="_x0000_i1074" DrawAspect="Content" ObjectID="_1583744921" r:id="rId108"/>
        </w:object>
      </w:r>
    </w:p>
    <w:p w:rsid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За диапазон регулирования РПН принимается стандартная ступень </w:t>
      </w:r>
      <w:r w:rsid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4 Определяется коэффициент трансформации с учетом выбранной степени</w:t>
      </w:r>
    </w:p>
    <w:p w:rsidR="00E622D0" w:rsidRPr="005836A2" w:rsidRDefault="005836A2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position w:val="-34"/>
          <w:sz w:val="24"/>
          <w:szCs w:val="24"/>
          <w:lang w:eastAsia="ru-RU"/>
        </w:rPr>
        <w:object w:dxaOrig="1820" w:dyaOrig="820">
          <v:shape id="_x0000_i1075" type="#_x0000_t75" style="width:90.75pt;height:41.25pt" o:ole="">
            <v:imagedata r:id="rId109" o:title=""/>
          </v:shape>
          <o:OLEObject Type="Embed" ProgID="Equation.3" ShapeID="_x0000_i1075" DrawAspect="Content" ObjectID="_1583744922" r:id="rId110"/>
        </w:object>
      </w:r>
      <w:r w:rsidR="00E622D0"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В</w:t>
      </w:r>
    </w:p>
    <w:p w:rsidR="00E622D0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5 Определяется действительные значения напряжения на шинах НН на выбранной ступени</w:t>
      </w:r>
    </w:p>
    <w:p w:rsidR="00C867F5" w:rsidRPr="005836A2" w:rsidRDefault="00E622D0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position w:val="-34"/>
          <w:sz w:val="24"/>
          <w:szCs w:val="24"/>
          <w:lang w:eastAsia="ru-RU"/>
        </w:rPr>
        <w:object w:dxaOrig="2240" w:dyaOrig="859">
          <v:shape id="_x0000_i1076" type="#_x0000_t75" style="width:112.5pt;height:42.75pt" o:ole="">
            <v:imagedata r:id="rId111" o:title=""/>
          </v:shape>
          <o:OLEObject Type="Embed" ProgID="Equation.3" ShapeID="_x0000_i1076" DrawAspect="Content" ObjectID="_1583744923" r:id="rId112"/>
        </w:object>
      </w:r>
    </w:p>
    <w:p w:rsidR="00603083" w:rsidRPr="005836A2" w:rsidRDefault="00603083" w:rsidP="0001494E">
      <w:pPr>
        <w:spacing w:line="36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5836A2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5836A2" w:rsidRPr="005836A2">
        <w:rPr>
          <w:rFonts w:ascii="Times New Roman" w:hAnsi="Times New Roman" w:cs="Times New Roman"/>
          <w:sz w:val="24"/>
          <w:szCs w:val="24"/>
        </w:rPr>
        <w:t xml:space="preserve">Аналогично ведется </w:t>
      </w:r>
      <w:r w:rsidR="005836A2"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="005836A2" w:rsidRPr="00AE4ECA">
        <w:rPr>
          <w:rFonts w:ascii="Times New Roman" w:eastAsia="Times New Roman" w:hAnsi="Times New Roman" w:cs="Times New Roman"/>
          <w:sz w:val="24"/>
          <w:szCs w:val="24"/>
          <w:lang w:eastAsia="ru-RU"/>
        </w:rPr>
        <w:t>асчет</w:t>
      </w:r>
      <w:r w:rsidR="005836A2"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бора рабочих коэффициентов трансформации на шинах заданной ПС</w:t>
      </w:r>
      <w:r w:rsidR="005836A2" w:rsidRPr="00AE4EC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5836A2"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в минимальном и послеаварийном режиме.</w:t>
      </w:r>
    </w:p>
    <w:p w:rsidR="00603083" w:rsidRPr="005836A2" w:rsidRDefault="00603083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</w:p>
    <w:p w:rsidR="00FF0B4C" w:rsidRPr="005836A2" w:rsidRDefault="00FF0B4C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FF0B4C" w:rsidRDefault="00FF0B4C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E06D8" w:rsidRDefault="00DE06D8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E06D8" w:rsidRDefault="00DE06D8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E06D8" w:rsidRDefault="00DE06D8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F4A7A" w:rsidRDefault="001F4A7A" w:rsidP="0001494E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C867F5" w:rsidRPr="001F4A7A" w:rsidRDefault="00CD0653" w:rsidP="0001494E">
      <w:pPr>
        <w:jc w:val="both"/>
        <w:rPr>
          <w:rFonts w:ascii="Times New Roman" w:eastAsiaTheme="minorEastAsia" w:hAnsi="Times New Roman" w:cs="Times New Roman"/>
          <w:b/>
          <w:sz w:val="28"/>
          <w:szCs w:val="24"/>
        </w:rPr>
      </w:pPr>
      <w:r w:rsidRPr="001F4A7A">
        <w:rPr>
          <w:rFonts w:ascii="Times New Roman" w:eastAsiaTheme="minorEastAsia" w:hAnsi="Times New Roman" w:cs="Times New Roman"/>
          <w:b/>
          <w:sz w:val="28"/>
          <w:szCs w:val="24"/>
        </w:rPr>
        <w:lastRenderedPageBreak/>
        <w:t>12 Анализ полученных результатов</w:t>
      </w:r>
    </w:p>
    <w:p w:rsidR="005836A2" w:rsidRPr="005836A2" w:rsidRDefault="00CD0653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="005836A2"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Определяются суммарные потери мощности сети</w:t>
      </w:r>
      <w:r w:rsid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5836A2" w:rsidRPr="005836A2" w:rsidRDefault="005836A2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1 Определяются активная и реактивная мощности, потребляемые с шин 10 кВ и 35 кВ ПС</w:t>
      </w:r>
    </w:p>
    <w:p w:rsidR="005836A2" w:rsidRPr="005836A2" w:rsidRDefault="005836A2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1960" w:dyaOrig="400">
          <v:shape id="_x0000_i1077" type="#_x0000_t75" style="width:98.25pt;height:20.25pt" o:ole="">
            <v:imagedata r:id="rId113" o:title=""/>
          </v:shape>
          <o:OLEObject Type="Embed" ProgID="Equation.3" ShapeID="_x0000_i1077" DrawAspect="Content" ObjectID="_1583744924" r:id="rId114"/>
        </w:object>
      </w:r>
    </w:p>
    <w:p w:rsidR="005836A2" w:rsidRPr="005836A2" w:rsidRDefault="005836A2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position w:val="-18"/>
          <w:sz w:val="24"/>
          <w:szCs w:val="24"/>
          <w:lang w:eastAsia="ru-RU"/>
        </w:rPr>
        <w:object w:dxaOrig="2000" w:dyaOrig="460">
          <v:shape id="_x0000_i1078" type="#_x0000_t75" style="width:99.75pt;height:23.25pt" o:ole="">
            <v:imagedata r:id="rId115" o:title=""/>
          </v:shape>
          <o:OLEObject Type="Embed" ProgID="Equation.3" ShapeID="_x0000_i1078" DrawAspect="Content" ObjectID="_1583744925" r:id="rId116"/>
        </w:object>
      </w:r>
    </w:p>
    <w:p w:rsidR="005836A2" w:rsidRPr="005836A2" w:rsidRDefault="005836A2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2 Суммарная мощность, потребляемая кольцевой сетью с шин источника питания, определенная в разделе 8</w:t>
      </w:r>
    </w:p>
    <w:p w:rsidR="005836A2" w:rsidRPr="005836A2" w:rsidRDefault="005836A2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max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кол.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=Р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max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кол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+</w:t>
      </w: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jQ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max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кол</w:t>
      </w:r>
    </w:p>
    <w:p w:rsidR="005836A2" w:rsidRPr="005836A2" w:rsidRDefault="005836A2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3 Суммарные потери в сети</w:t>
      </w:r>
    </w:p>
    <w:p w:rsidR="005836A2" w:rsidRPr="005836A2" w:rsidRDefault="005836A2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max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кол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max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=(</w:t>
      </w: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P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max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кол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-Р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max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)+</w:t>
      </w: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j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max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кол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 w:rsidRPr="005836A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5836A2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max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</w:p>
    <w:p w:rsidR="00C867F5" w:rsidRPr="005836A2" w:rsidRDefault="005836A2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Pr="005836A2">
        <w:rPr>
          <w:rFonts w:ascii="Times New Roman" w:eastAsia="Times New Roman" w:hAnsi="Times New Roman" w:cs="Times New Roman"/>
          <w:sz w:val="24"/>
          <w:szCs w:val="28"/>
          <w:lang w:eastAsia="ru-RU"/>
        </w:rPr>
        <w:t>Определите потери активной и реактивной мощности в % в максимальном и минимальном режимах и оцените результат.</w:t>
      </w:r>
    </w:p>
    <w:p w:rsidR="00CD0653" w:rsidRPr="005836A2" w:rsidRDefault="00EC0169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>Определить у</w:t>
      </w:r>
      <w:r w:rsidR="00CD0653"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овни напряжения на шинах НН </w:t>
      </w:r>
      <w:r w:rsid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СН </w:t>
      </w:r>
      <w:r w:rsidR="00CD0653"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максимальном режиме </w:t>
      </w:r>
      <w:r w:rsid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r w:rsidRPr="005836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инимальном режиме </w:t>
      </w:r>
      <w:r w:rsid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EC0169" w:rsidRPr="005836A2" w:rsidRDefault="00EC0169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5836A2">
        <w:rPr>
          <w:rFonts w:ascii="Times New Roman" w:eastAsiaTheme="minorEastAsia" w:hAnsi="Times New Roman" w:cs="Times New Roman"/>
          <w:sz w:val="24"/>
          <w:szCs w:val="24"/>
        </w:rPr>
        <w:t xml:space="preserve">    При технико-экономическом сравнении вариант</w:t>
      </w:r>
      <w:r w:rsidR="001F4A7A">
        <w:rPr>
          <w:rFonts w:ascii="Times New Roman" w:eastAsiaTheme="minorEastAsia" w:hAnsi="Times New Roman" w:cs="Times New Roman"/>
          <w:sz w:val="24"/>
          <w:szCs w:val="24"/>
        </w:rPr>
        <w:t>ов, наилучшим оказался вариант …</w:t>
      </w:r>
      <w:r w:rsidRPr="005836A2">
        <w:rPr>
          <w:rFonts w:ascii="Times New Roman" w:eastAsiaTheme="minorEastAsia" w:hAnsi="Times New Roman" w:cs="Times New Roman"/>
          <w:sz w:val="24"/>
          <w:szCs w:val="24"/>
        </w:rPr>
        <w:t xml:space="preserve">. Питание подстанции осуществляется по одноцепным и двухцепным линиям ВЛ = 110 кВ. </w:t>
      </w:r>
    </w:p>
    <w:p w:rsidR="00C867F5" w:rsidRPr="005836A2" w:rsidRDefault="00EC0169" w:rsidP="0001494E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5836A2">
        <w:rPr>
          <w:rFonts w:ascii="Times New Roman" w:eastAsiaTheme="minorEastAsia" w:hAnsi="Times New Roman" w:cs="Times New Roman"/>
          <w:sz w:val="24"/>
          <w:szCs w:val="24"/>
        </w:rPr>
        <w:t xml:space="preserve">   Анализ режимов показал, что линии имеет значительный запас по аварийному току,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расч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доп</m:t>
            </m:r>
          </m:sub>
        </m:sSub>
      </m:oMath>
      <w:r w:rsidRPr="005836A2">
        <w:rPr>
          <w:rFonts w:ascii="Times New Roman" w:eastAsiaTheme="minorEastAsia" w:hAnsi="Times New Roman" w:cs="Times New Roman"/>
          <w:sz w:val="24"/>
          <w:szCs w:val="24"/>
        </w:rPr>
        <w:t>. Имеется запас по установленной трансформаторной мощности подстанции. Все подстанции оборудованы средством регулирования напряжения, т.е. сеть предусматривает рост мощности потребляемой и возможность подключения новых подстанций.</w:t>
      </w:r>
    </w:p>
    <w:p w:rsidR="005836A2" w:rsidRPr="005836A2" w:rsidRDefault="005836A2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836A2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фическая часть курсового проекта</w:t>
      </w:r>
    </w:p>
    <w:p w:rsidR="005836A2" w:rsidRPr="005836A2" w:rsidRDefault="001F4A7A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="005836A2" w:rsidRPr="005836A2">
        <w:rPr>
          <w:rFonts w:ascii="Times New Roman" w:eastAsia="Times New Roman" w:hAnsi="Times New Roman" w:cs="Times New Roman"/>
          <w:sz w:val="24"/>
          <w:szCs w:val="28"/>
          <w:lang w:eastAsia="ru-RU"/>
        </w:rPr>
        <w:t>Графическая часть должна содержать схему принципиальную электрической сети</w:t>
      </w:r>
    </w:p>
    <w:p w:rsidR="005836A2" w:rsidRPr="005836A2" w:rsidRDefault="001F4A7A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="005836A2" w:rsidRPr="005836A2">
        <w:rPr>
          <w:rFonts w:ascii="Times New Roman" w:eastAsia="Times New Roman" w:hAnsi="Times New Roman" w:cs="Times New Roman"/>
          <w:sz w:val="24"/>
          <w:szCs w:val="28"/>
          <w:lang w:eastAsia="ru-RU"/>
        </w:rPr>
        <w:t>Чертеж выполняется карандашом или с применением компьютерных программ на листах формата А1(594*841) или А2(420*594)</w:t>
      </w:r>
    </w:p>
    <w:p w:rsidR="00DC5D75" w:rsidRDefault="001F4A7A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  </w:t>
      </w:r>
      <w:r w:rsidR="005836A2" w:rsidRPr="005836A2">
        <w:rPr>
          <w:rFonts w:ascii="Times New Roman" w:eastAsia="Times New Roman" w:hAnsi="Times New Roman" w:cs="Times New Roman"/>
          <w:sz w:val="24"/>
          <w:szCs w:val="28"/>
          <w:lang w:eastAsia="ru-RU"/>
        </w:rPr>
        <w:t>Требования к оформлению графической части и пояс</w:t>
      </w:r>
      <w:r w:rsidR="0001494E">
        <w:rPr>
          <w:rFonts w:ascii="Times New Roman" w:eastAsia="Times New Roman" w:hAnsi="Times New Roman" w:cs="Times New Roman"/>
          <w:sz w:val="24"/>
          <w:szCs w:val="28"/>
          <w:lang w:eastAsia="ru-RU"/>
        </w:rPr>
        <w:t>нительной записки изложены в [4</w:t>
      </w:r>
    </w:p>
    <w:p w:rsidR="0001494E" w:rsidRDefault="0001494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01494E" w:rsidRDefault="0001494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01494E" w:rsidRDefault="0001494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01494E" w:rsidRDefault="0001494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01494E" w:rsidRDefault="0001494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9144CF" w:rsidRDefault="009144CF" w:rsidP="0001494E">
      <w:pPr>
        <w:tabs>
          <w:tab w:val="left" w:pos="924"/>
        </w:tabs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01494E" w:rsidRDefault="0001494E" w:rsidP="0001494E">
      <w:pPr>
        <w:tabs>
          <w:tab w:val="left" w:pos="924"/>
        </w:tabs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1494E" w:rsidRPr="001F4A7A" w:rsidRDefault="0001494E" w:rsidP="0001494E">
      <w:pPr>
        <w:jc w:val="both"/>
        <w:rPr>
          <w:rFonts w:ascii="Times New Roman" w:eastAsiaTheme="minorEastAsia" w:hAnsi="Times New Roman" w:cs="Times New Roman"/>
          <w:b/>
          <w:szCs w:val="28"/>
        </w:rPr>
      </w:pPr>
      <w:r w:rsidRPr="001F4A7A">
        <w:rPr>
          <w:rFonts w:ascii="Times New Roman" w:eastAsiaTheme="minorEastAsia" w:hAnsi="Times New Roman" w:cs="Times New Roman"/>
          <w:b/>
          <w:sz w:val="28"/>
          <w:szCs w:val="28"/>
        </w:rPr>
        <w:lastRenderedPageBreak/>
        <w:t>Список используем</w:t>
      </w:r>
      <w:r>
        <w:rPr>
          <w:rFonts w:ascii="Times New Roman" w:eastAsiaTheme="minorEastAsia" w:hAnsi="Times New Roman" w:cs="Times New Roman"/>
          <w:b/>
          <w:sz w:val="28"/>
          <w:szCs w:val="28"/>
        </w:rPr>
        <w:t>ых</w:t>
      </w:r>
      <w:r w:rsidRPr="001F4A7A">
        <w:rPr>
          <w:rFonts w:ascii="Times New Roman" w:eastAsiaTheme="minorEastAsia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b/>
          <w:sz w:val="28"/>
          <w:szCs w:val="28"/>
        </w:rPr>
        <w:t>источников</w:t>
      </w:r>
    </w:p>
    <w:p w:rsidR="0001494E" w:rsidRPr="001F4A7A" w:rsidRDefault="0001494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1 Правила устройства электроустановок. – 7-е изд. – Новосибирск: Сиб. унив. изд-во, 2005.</w:t>
      </w:r>
    </w:p>
    <w:p w:rsidR="0001494E" w:rsidRPr="001F4A7A" w:rsidRDefault="0001494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2 Нормы технологического проектирования подстанций переменного тока с высшим напряжением 35-750 кВ. – М., 2009.</w:t>
      </w:r>
    </w:p>
    <w:p w:rsidR="0001494E" w:rsidRPr="001F4A7A" w:rsidRDefault="0001494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3 Схемы принципиальные, электрические распределительных устройств подстанций, напряжением 35-750 кВ. Типовые решения. – М Энергосетьпроект 2006</w:t>
      </w:r>
    </w:p>
    <w:p w:rsidR="0001494E" w:rsidRPr="001F4A7A" w:rsidRDefault="0001494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4 Типовые материалы для проектирования № 407-03-456.87 «Схемы принципиальные электрические распределительных устройств напряжением 6-750 кВ подстанций». – ВГПИ и НИИ «Энергосетьпроект», 1987.</w:t>
      </w:r>
    </w:p>
    <w:p w:rsidR="0001494E" w:rsidRPr="001F4A7A" w:rsidRDefault="0001494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5 Справочник по проектированию электрических сетей/ Под ред. Д.Л. Файбисовича. – М.: Издательство НЦ ЭНАС, 2005.</w:t>
      </w:r>
    </w:p>
    <w:p w:rsidR="0001494E" w:rsidRPr="001F4A7A" w:rsidRDefault="0001494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6 Боровиков В.А., Косарев В.К., Ходот Г.А. Электрические сети энергетических систем: Учебник для техникумов. – 3-е изд., перераб. – Л.: Энергия, 1997.</w:t>
      </w:r>
    </w:p>
    <w:p w:rsidR="0001494E" w:rsidRPr="001F4A7A" w:rsidRDefault="0001494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7 Справочник по проектированию электроэнергетических систем/ Под ред. С.С. Рокотяна, И.М. Шапиро. – 3-е изд. Перераб. И доп. – М.:Энергоатомиздат, 1985.</w:t>
      </w:r>
    </w:p>
    <w:p w:rsidR="0001494E" w:rsidRDefault="0001494E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F4A7A">
        <w:rPr>
          <w:rFonts w:ascii="Times New Roman" w:eastAsia="Times New Roman" w:hAnsi="Times New Roman" w:cs="Times New Roman"/>
          <w:sz w:val="24"/>
          <w:szCs w:val="24"/>
          <w:lang w:eastAsia="ru-RU"/>
        </w:rPr>
        <w:t>8 Методические указания по применению государственных стандартов Единой системы конструкторской документации в курсовом и дипломном проектах/ Составитель Л.М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 Орлова. – Иваново ВЗЭК, 2016.</w:t>
      </w:r>
    </w:p>
    <w:p w:rsidR="009144CF" w:rsidRDefault="009144CF" w:rsidP="0001494E">
      <w:pPr>
        <w:tabs>
          <w:tab w:val="left" w:pos="924"/>
        </w:tabs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144CF" w:rsidRDefault="009144CF" w:rsidP="0001494E">
      <w:pPr>
        <w:tabs>
          <w:tab w:val="left" w:pos="924"/>
        </w:tabs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144CF" w:rsidRDefault="009144CF" w:rsidP="0001494E">
      <w:pPr>
        <w:tabs>
          <w:tab w:val="left" w:pos="924"/>
        </w:tabs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C5D75" w:rsidRPr="00DC5D75" w:rsidRDefault="00DC5D75" w:rsidP="0001494E">
      <w:pPr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ожение 1</w:t>
      </w:r>
    </w:p>
    <w:p w:rsidR="00DC5D75" w:rsidRPr="00DC5D75" w:rsidRDefault="00DC5D75" w:rsidP="0001494E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4"/>
          <w:lang w:eastAsia="ru-RU"/>
        </w:rPr>
      </w:pPr>
      <w:r w:rsidRPr="00DC5D75">
        <w:rPr>
          <w:rFonts w:ascii="Times New Roman" w:eastAsia="Calibri" w:hAnsi="Times New Roman" w:cs="Times New Roman"/>
          <w:b/>
          <w:sz w:val="28"/>
          <w:szCs w:val="24"/>
          <w:lang w:eastAsia="ru-RU"/>
        </w:rPr>
        <w:t>Введение</w:t>
      </w:r>
    </w:p>
    <w:p w:rsidR="00DC5D75" w:rsidRPr="00DC5D75" w:rsidRDefault="00DC5D75" w:rsidP="0001494E">
      <w:pPr>
        <w:spacing w:after="0" w:line="276" w:lineRule="auto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    Основной экономики всех индустриальных стран мира является электро-энергетика. ХХ век стал периодом интенсивного развития этой важнейшей отросли промышленности.</w:t>
      </w:r>
    </w:p>
    <w:p w:rsidR="00DC5D75" w:rsidRPr="00DC5D75" w:rsidRDefault="00DC5D75" w:rsidP="0001494E">
      <w:pPr>
        <w:spacing w:after="0" w:line="276" w:lineRule="auto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   Россия располагает значительными запасами энергетических ресурсов и мощным топливо-энергетическим комплексом, который является базовой развития экономики, инструментом проведения внутренней и внешней политики. Роль страны на мировых энергетических рынках во многом определяет ее геополитическое влияние.</w:t>
      </w:r>
    </w:p>
    <w:p w:rsidR="00DC5D75" w:rsidRPr="00DC5D75" w:rsidRDefault="00DC5D75" w:rsidP="0001494E">
      <w:pPr>
        <w:spacing w:after="0" w:line="276" w:lineRule="auto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Calibri" w:hAnsi="Times New Roman" w:cs="Times New Roman"/>
          <w:sz w:val="24"/>
          <w:szCs w:val="24"/>
          <w:lang w:eastAsia="ru-RU"/>
        </w:rPr>
        <w:t>Энергетический сектор обеспечивает жизнедеятельность всех отраслей национального хозяйства, консолидацию всех субъектов РФ, формирования основных финансово-экономических показателей страны.</w:t>
      </w:r>
    </w:p>
    <w:p w:rsidR="00DC5D75" w:rsidRPr="00DC5D75" w:rsidRDefault="00DC5D75" w:rsidP="0001494E">
      <w:pPr>
        <w:spacing w:after="0" w:line="276" w:lineRule="auto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Природные топливно-энергетических ресурсы, производственный, научно-технический и кадровый персонал энергетического сектора. Экономике являются национальным достоянием России. Эффективное использование его создаёт необходимое предпосылки для вывода экономики страны на путь устойчивого </w:t>
      </w:r>
      <w:r w:rsidRPr="00DC5D75">
        <w:rPr>
          <w:rFonts w:ascii="Times New Roman" w:eastAsia="Calibri" w:hAnsi="Times New Roman" w:cs="Times New Roman"/>
          <w:sz w:val="24"/>
          <w:szCs w:val="24"/>
          <w:lang w:eastAsia="ru-RU"/>
        </w:rPr>
        <w:lastRenderedPageBreak/>
        <w:t>развития, обеспечивающего рост благосостояния и повышения уровня жизни населения.</w:t>
      </w:r>
    </w:p>
    <w:p w:rsidR="00DC5D75" w:rsidRPr="00DC5D75" w:rsidRDefault="00DC5D75" w:rsidP="0001494E">
      <w:pPr>
        <w:spacing w:after="0" w:line="276" w:lineRule="auto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Calibri" w:hAnsi="Times New Roman" w:cs="Times New Roman"/>
          <w:sz w:val="24"/>
          <w:szCs w:val="24"/>
          <w:lang w:eastAsia="ru-RU"/>
        </w:rPr>
        <w:t>Главными приоритетами Энергетической стратегии России на период до 2020 года является:</w:t>
      </w:r>
    </w:p>
    <w:p w:rsidR="00DC5D75" w:rsidRPr="00DC5D75" w:rsidRDefault="00DC5D75" w:rsidP="0001494E">
      <w:pPr>
        <w:spacing w:after="0" w:line="276" w:lineRule="auto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Calibri" w:hAnsi="Times New Roman" w:cs="Times New Roman"/>
          <w:sz w:val="24"/>
          <w:szCs w:val="24"/>
          <w:lang w:eastAsia="ru-RU"/>
        </w:rPr>
        <w:t>─ полное и надёжное обеспечение населения и экономики страны энергоресурсами по доступным и вместе с тем стимулирующим энергосбережения ценами, снижения рисков и недопущения развития кризисных ситуаций в энергообеспечении страны.</w:t>
      </w:r>
    </w:p>
    <w:p w:rsidR="00DC5D75" w:rsidRPr="00DC5D75" w:rsidRDefault="00DC5D75" w:rsidP="0001494E">
      <w:pPr>
        <w:spacing w:after="0" w:line="276" w:lineRule="auto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Calibri" w:hAnsi="Times New Roman" w:cs="Times New Roman"/>
          <w:sz w:val="24"/>
          <w:szCs w:val="24"/>
          <w:lang w:eastAsia="ru-RU"/>
        </w:rPr>
        <w:t>─ снижение удельных затрат на производство и использование энергоресурсов за счет рационализации их потреблений, применения энерго-сберегающих технологий и оборудования, сокращения потерь при добыче, переработке, транспортировке и реализации продукции ТЭК.</w:t>
      </w:r>
    </w:p>
    <w:p w:rsidR="00DC5D75" w:rsidRPr="00DC5D75" w:rsidRDefault="00DC5D75" w:rsidP="0001494E">
      <w:pPr>
        <w:spacing w:after="0" w:line="276" w:lineRule="auto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Calibri" w:hAnsi="Times New Roman" w:cs="Times New Roman"/>
          <w:sz w:val="24"/>
          <w:szCs w:val="24"/>
          <w:lang w:eastAsia="ru-RU"/>
        </w:rPr>
        <w:t>─ повышение финансовой устойчивости и эффективности использования потенциала энергетического сектора для обеспечения социально-экономического развития страны.</w:t>
      </w:r>
    </w:p>
    <w:p w:rsidR="00DC5D75" w:rsidRPr="00DC5D75" w:rsidRDefault="00DC5D75" w:rsidP="0001494E">
      <w:pPr>
        <w:spacing w:after="0" w:line="276" w:lineRule="auto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Calibri" w:hAnsi="Times New Roman" w:cs="Times New Roman"/>
          <w:sz w:val="24"/>
          <w:szCs w:val="24"/>
          <w:lang w:eastAsia="ru-RU"/>
        </w:rPr>
        <w:t>─ минимизация техногенного воздействия энергетики на окружающую среду.</w:t>
      </w:r>
    </w:p>
    <w:p w:rsidR="00DC5D75" w:rsidRPr="00DC5D75" w:rsidRDefault="00DC5D75" w:rsidP="0001494E">
      <w:pPr>
        <w:spacing w:after="0" w:line="276" w:lineRule="auto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Calibri" w:hAnsi="Times New Roman" w:cs="Times New Roman"/>
          <w:sz w:val="24"/>
          <w:szCs w:val="24"/>
          <w:lang w:eastAsia="ru-RU"/>
        </w:rPr>
        <w:t>Главным средством решения поставленной задачи является формирование цивилизованного энергетического рынка.</w:t>
      </w:r>
    </w:p>
    <w:p w:rsidR="00DC5D75" w:rsidRPr="00DC5D75" w:rsidRDefault="00DC5D75" w:rsidP="0001494E">
      <w:pPr>
        <w:spacing w:after="0" w:line="240" w:lineRule="auto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Calibri" w:hAnsi="Times New Roman" w:cs="Times New Roman"/>
          <w:sz w:val="24"/>
          <w:szCs w:val="24"/>
          <w:lang w:eastAsia="ru-RU"/>
        </w:rPr>
        <w:t>При этом государство, ограничивая свои функции как хозяйствующего субъекта, усиливает свою роль в формирование рыночной инфраструктуры как регулятора рыночных взаимоотношений.</w:t>
      </w:r>
    </w:p>
    <w:p w:rsidR="00DC5D75" w:rsidRPr="00DC5D75" w:rsidRDefault="00DC5D75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Calibri" w:hAnsi="Times New Roman" w:cs="Times New Roman"/>
          <w:sz w:val="24"/>
          <w:szCs w:val="24"/>
          <w:lang w:eastAsia="ru-RU"/>
        </w:rPr>
        <w:t>Основные механизмы государственного регулирования предусматривают:</w:t>
      </w:r>
    </w:p>
    <w:p w:rsidR="00DC5D75" w:rsidRPr="00DC5D75" w:rsidRDefault="00DC5D75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Calibri" w:hAnsi="Times New Roman" w:cs="Times New Roman"/>
          <w:sz w:val="24"/>
          <w:szCs w:val="24"/>
          <w:lang w:eastAsia="ru-RU"/>
        </w:rPr>
        <w:t>─ меры по созданию рациональной рыночной среды.</w:t>
      </w:r>
    </w:p>
    <w:p w:rsidR="00DC5D75" w:rsidRPr="00DC5D75" w:rsidRDefault="00DC5D75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Calibri" w:hAnsi="Times New Roman" w:cs="Times New Roman"/>
          <w:sz w:val="24"/>
          <w:szCs w:val="24"/>
          <w:lang w:eastAsia="ru-RU"/>
        </w:rPr>
        <w:t>─ повышение эффективности управления государственной собственностью.</w:t>
      </w:r>
    </w:p>
    <w:p w:rsidR="00DC5D75" w:rsidRPr="00DC5D75" w:rsidRDefault="00DC5D75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Calibri" w:hAnsi="Times New Roman" w:cs="Times New Roman"/>
          <w:sz w:val="24"/>
          <w:szCs w:val="24"/>
          <w:lang w:eastAsia="ru-RU"/>
        </w:rPr>
        <w:t>─ введение системы перспективных технических регламентов, национальных стандартов и норм, повышающих управляемость процесса развития энергетики и стимулирующих энергосбережения.</w:t>
      </w:r>
    </w:p>
    <w:p w:rsidR="00DC5D75" w:rsidRPr="00DC5D75" w:rsidRDefault="00DC5D7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Calibri" w:hAnsi="Times New Roman" w:cs="Times New Roman"/>
          <w:sz w:val="24"/>
          <w:szCs w:val="24"/>
          <w:lang w:eastAsia="ru-RU"/>
        </w:rPr>
        <w:t>─ стимулирование и поддержку стратегических инициатив в сфере инвестиций, инноваций и энергосберегающей активности хозяйствующих субъекто</w:t>
      </w: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</w:t>
      </w:r>
    </w:p>
    <w:p w:rsidR="00DC5D75" w:rsidRPr="00DC5D75" w:rsidRDefault="00DC5D7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>В курсовом проекте в соответствии с заданием разработана электрическая сеть заданного района, состоящая из источника питания и четырех подстанций. Данная электрическая сеть предназначена для надежного электроснабжения потребителей, подключенных к шинам ПС-1, ПС-2, ПС-3 и ПС-4 электроэнергией надлежащего качества.</w:t>
      </w:r>
    </w:p>
    <w:p w:rsidR="00DC5D75" w:rsidRPr="00DC5D75" w:rsidRDefault="00DC5D7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>С учетом величины суммарной активной мощности потребителей, среднего расстояния между подстанциями и взаимного расположения, на плане принята к проектированию сеть 110 кВ.</w:t>
      </w:r>
    </w:p>
    <w:p w:rsidR="00DC5D75" w:rsidRPr="00DC5D75" w:rsidRDefault="00DC5D7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соответствии с категориями потребителей по надежности электроснабжения и максимальных нагрузок ПС, выбраны трансформаторы ПС, Выбраны типовые схемы соединений ПС на стороне ВН, произведен расчет проектируемой сети в режиме максимальных, минимальных нагрузок и в послеаварийном режиме </w:t>
      </w:r>
    </w:p>
    <w:p w:rsidR="00DC5D75" w:rsidRPr="00DC5D75" w:rsidRDefault="00DC5D7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>В проекте определено напряжение у потребителей согласно расчетной мощности, заданному напряжению от источника питания и схемы замещения.</w:t>
      </w:r>
    </w:p>
    <w:p w:rsidR="00DC5D75" w:rsidRPr="00DC5D75" w:rsidRDefault="00DC5D7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Напряжение регулируется до нужного значения, путем выбора рабочих ответвлений у трансформаторов ПС.</w:t>
      </w:r>
    </w:p>
    <w:p w:rsidR="00DC5D75" w:rsidRDefault="00DC5D75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DE06D8" w:rsidRDefault="00DE06D8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DE06D8" w:rsidRDefault="00DE06D8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DE06D8" w:rsidRDefault="00DE06D8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DE06D8" w:rsidRDefault="00DE06D8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DE06D8" w:rsidRDefault="00DE06D8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DE06D8" w:rsidRDefault="00DE06D8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DE06D8" w:rsidRDefault="00DE06D8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DE06D8" w:rsidRDefault="00DE06D8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DE06D8" w:rsidRDefault="00DE06D8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DE06D8" w:rsidRDefault="00DE06D8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DE06D8" w:rsidRDefault="00DE06D8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DE06D8" w:rsidRDefault="00DE06D8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DE06D8" w:rsidRDefault="00DE06D8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01494E" w:rsidRDefault="0001494E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01494E" w:rsidRDefault="0001494E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01494E" w:rsidRDefault="0001494E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01494E" w:rsidRDefault="0001494E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01494E" w:rsidRDefault="0001494E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01494E" w:rsidRDefault="0001494E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01494E" w:rsidRDefault="0001494E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01494E" w:rsidRDefault="0001494E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01494E" w:rsidRDefault="0001494E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01494E" w:rsidRDefault="0001494E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01494E" w:rsidRDefault="0001494E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01494E" w:rsidRDefault="0001494E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01494E" w:rsidRDefault="0001494E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01494E" w:rsidRDefault="0001494E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01494E" w:rsidRDefault="0001494E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01494E" w:rsidRDefault="0001494E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01494E" w:rsidRPr="00DC5D75" w:rsidRDefault="0001494E" w:rsidP="0001494E">
      <w:pPr>
        <w:spacing w:after="0"/>
        <w:ind w:left="170" w:right="17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DC5D75" w:rsidRPr="00DC5D75" w:rsidRDefault="00DC5D75" w:rsidP="0001494E">
      <w:pPr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ожение 2</w:t>
      </w:r>
    </w:p>
    <w:p w:rsidR="00DC5D75" w:rsidRPr="00DC5D75" w:rsidRDefault="00DC5D75" w:rsidP="0001494E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Характеристика сетевого района</w:t>
      </w:r>
    </w:p>
    <w:p w:rsidR="00DC5D75" w:rsidRPr="00DC5D75" w:rsidRDefault="00DC5D75" w:rsidP="0001494E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ектируемая электрическая сеть относится к числу районных электрических сетей, питающая согласно заданию три подстанции с потребителями </w:t>
      </w:r>
      <w:r w:rsidRPr="00DC5D7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</w:t>
      </w: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DC5D7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I</w:t>
      </w: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DC5D7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II</w:t>
      </w: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атегории и одну подстанцию с потребителем </w:t>
      </w:r>
      <w:r w:rsidRPr="00DC5D7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II</w:t>
      </w: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атегории.</w:t>
      </w:r>
    </w:p>
    <w:p w:rsidR="00DC5D75" w:rsidRPr="00DC5D75" w:rsidRDefault="00DC5D75" w:rsidP="0001494E">
      <w:pPr>
        <w:ind w:right="170" w:firstLine="708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>Надежность электроснабжения в проекте обеспечивается применением смешанных, замкнутых или радиальных схем электрической сети</w:t>
      </w:r>
    </w:p>
    <w:p w:rsidR="00DC5D75" w:rsidRPr="00DC5D75" w:rsidRDefault="00DC5D75" w:rsidP="0001494E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>С учетом конфигурации электрической сети и категорий потребителей, принимается смешанная схема, в которой ПС-4 присоединена двухцепной радиальной линией 110 кВ шинами ПС-2.</w:t>
      </w:r>
    </w:p>
    <w:p w:rsidR="00DC5D75" w:rsidRPr="00DC5D75" w:rsidRDefault="00DC5D7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С-1 и ПС-2 включены в кольцевую одноцепную сеть 110 кВ с двухсторонним питанием от ИП</w:t>
      </w:r>
    </w:p>
    <w:p w:rsidR="00DC5D75" w:rsidRPr="00DC5D75" w:rsidRDefault="00DC5D7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>Выбраны типовые схемы соединений ПС на стороне ВН</w:t>
      </w:r>
    </w:p>
    <w:p w:rsidR="00DC5D75" w:rsidRPr="00DC5D75" w:rsidRDefault="00DC5D7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>На подстанциях установлены трансформаторы:</w:t>
      </w:r>
    </w:p>
    <w:p w:rsidR="00DC5D75" w:rsidRPr="00DC5D75" w:rsidRDefault="00DC5D7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>На ПС-1 ТДН-10/110/10 кВ</w:t>
      </w:r>
    </w:p>
    <w:p w:rsidR="00DC5D75" w:rsidRPr="00DC5D75" w:rsidRDefault="00DC5D7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>На ПС-2 ТДТН-25/110/35/10 кВ</w:t>
      </w:r>
    </w:p>
    <w:p w:rsidR="00DC5D75" w:rsidRPr="00DC5D75" w:rsidRDefault="00DC5D7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>На ПС-3 ТМН-6,3/35/10 кВ</w:t>
      </w:r>
    </w:p>
    <w:p w:rsidR="00DC5D75" w:rsidRPr="00DC5D75" w:rsidRDefault="00DC5D7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>На ПС-4 ТРДН-25/110/10 кВ</w:t>
      </w:r>
    </w:p>
    <w:p w:rsidR="00DC5D75" w:rsidRPr="00DC5D75" w:rsidRDefault="00DC5D7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>Все трансформаторы снабжены устройством РПН, а трехобмоточные трансформаторы и устройством ПБВ</w:t>
      </w:r>
    </w:p>
    <w:p w:rsidR="00DC5D75" w:rsidRPr="00DC5D75" w:rsidRDefault="00DC5D75" w:rsidP="0001494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C5D75">
        <w:rPr>
          <w:rFonts w:ascii="Times New Roman" w:eastAsia="Times New Roman" w:hAnsi="Times New Roman" w:cs="Times New Roman"/>
          <w:sz w:val="24"/>
          <w:szCs w:val="24"/>
          <w:lang w:eastAsia="ru-RU"/>
        </w:rPr>
        <w:t>С учетом потерь в линиях и трансформаторах определена мощность, потребляемая от источника питания ИП и определено напряжение у потребителей согласно расчетной мощности, заданному напряжению от источника питания и схемы замещения.</w:t>
      </w:r>
    </w:p>
    <w:p w:rsidR="00DC5D75" w:rsidRDefault="00DC5D75" w:rsidP="0001494E">
      <w:pPr>
        <w:tabs>
          <w:tab w:val="left" w:pos="924"/>
        </w:tabs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D319C" w:rsidRDefault="00CD319C" w:rsidP="0001494E">
      <w:pPr>
        <w:tabs>
          <w:tab w:val="left" w:pos="924"/>
        </w:tabs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D319C" w:rsidRDefault="00CD319C" w:rsidP="0001494E">
      <w:pPr>
        <w:tabs>
          <w:tab w:val="left" w:pos="924"/>
        </w:tabs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D319C" w:rsidRDefault="00CD319C" w:rsidP="0001494E">
      <w:pPr>
        <w:tabs>
          <w:tab w:val="left" w:pos="924"/>
        </w:tabs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D319C" w:rsidRDefault="00CD319C" w:rsidP="0001494E">
      <w:pPr>
        <w:tabs>
          <w:tab w:val="left" w:pos="924"/>
        </w:tabs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D319C" w:rsidRDefault="00CD319C" w:rsidP="0001494E">
      <w:pPr>
        <w:tabs>
          <w:tab w:val="left" w:pos="924"/>
        </w:tabs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оставила  Орлова Л.М</w:t>
      </w:r>
      <w:r w:rsidR="00277DE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CD319C" w:rsidRPr="00DC5D75" w:rsidRDefault="00CD319C" w:rsidP="0001494E">
      <w:pPr>
        <w:tabs>
          <w:tab w:val="left" w:pos="924"/>
        </w:tabs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sectPr w:rsidR="00CD319C" w:rsidRPr="00DC5D75" w:rsidSect="00200C1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ISOCPEUR">
    <w:charset w:val="CC"/>
    <w:family w:val="swiss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00AF"/>
    <w:rsid w:val="000063AC"/>
    <w:rsid w:val="0001494E"/>
    <w:rsid w:val="00031F36"/>
    <w:rsid w:val="0004051D"/>
    <w:rsid w:val="00041EA7"/>
    <w:rsid w:val="0005589D"/>
    <w:rsid w:val="000B09EA"/>
    <w:rsid w:val="000B7EA0"/>
    <w:rsid w:val="0014766D"/>
    <w:rsid w:val="00161017"/>
    <w:rsid w:val="001967ED"/>
    <w:rsid w:val="001C4E35"/>
    <w:rsid w:val="001E6C2F"/>
    <w:rsid w:val="001F4A7A"/>
    <w:rsid w:val="00200C17"/>
    <w:rsid w:val="00221790"/>
    <w:rsid w:val="00232232"/>
    <w:rsid w:val="002469FA"/>
    <w:rsid w:val="0025054D"/>
    <w:rsid w:val="0025668E"/>
    <w:rsid w:val="00273DDD"/>
    <w:rsid w:val="00277DE7"/>
    <w:rsid w:val="002C6825"/>
    <w:rsid w:val="002D00AF"/>
    <w:rsid w:val="002E50CE"/>
    <w:rsid w:val="0030435A"/>
    <w:rsid w:val="0033288A"/>
    <w:rsid w:val="00373438"/>
    <w:rsid w:val="00382F84"/>
    <w:rsid w:val="00395FB9"/>
    <w:rsid w:val="003A6E96"/>
    <w:rsid w:val="003D6D2B"/>
    <w:rsid w:val="003E5C0A"/>
    <w:rsid w:val="003F254E"/>
    <w:rsid w:val="004013D0"/>
    <w:rsid w:val="00434406"/>
    <w:rsid w:val="00443C3C"/>
    <w:rsid w:val="004504F0"/>
    <w:rsid w:val="00470578"/>
    <w:rsid w:val="004946CD"/>
    <w:rsid w:val="004A0F2A"/>
    <w:rsid w:val="004A17CC"/>
    <w:rsid w:val="004B1E18"/>
    <w:rsid w:val="004F6D16"/>
    <w:rsid w:val="00501CF3"/>
    <w:rsid w:val="00513B8E"/>
    <w:rsid w:val="0053396A"/>
    <w:rsid w:val="00543F14"/>
    <w:rsid w:val="00546611"/>
    <w:rsid w:val="00571BF8"/>
    <w:rsid w:val="005836A2"/>
    <w:rsid w:val="00592B42"/>
    <w:rsid w:val="005A4514"/>
    <w:rsid w:val="005D0A25"/>
    <w:rsid w:val="005D7619"/>
    <w:rsid w:val="00603083"/>
    <w:rsid w:val="0062340D"/>
    <w:rsid w:val="00636C96"/>
    <w:rsid w:val="006972EF"/>
    <w:rsid w:val="006B1D9F"/>
    <w:rsid w:val="006E127B"/>
    <w:rsid w:val="006F00E3"/>
    <w:rsid w:val="00700AF7"/>
    <w:rsid w:val="007039FD"/>
    <w:rsid w:val="00733FF7"/>
    <w:rsid w:val="00786854"/>
    <w:rsid w:val="007C4DFE"/>
    <w:rsid w:val="00804B21"/>
    <w:rsid w:val="0084208F"/>
    <w:rsid w:val="008A4969"/>
    <w:rsid w:val="008B0BE1"/>
    <w:rsid w:val="008C48E8"/>
    <w:rsid w:val="008C4E54"/>
    <w:rsid w:val="00910EEC"/>
    <w:rsid w:val="009144CF"/>
    <w:rsid w:val="0092342D"/>
    <w:rsid w:val="0094091D"/>
    <w:rsid w:val="009540F9"/>
    <w:rsid w:val="00960A37"/>
    <w:rsid w:val="009D18B6"/>
    <w:rsid w:val="009D1992"/>
    <w:rsid w:val="009F2E46"/>
    <w:rsid w:val="00A01A5B"/>
    <w:rsid w:val="00A02B73"/>
    <w:rsid w:val="00A32643"/>
    <w:rsid w:val="00A5274E"/>
    <w:rsid w:val="00A65B42"/>
    <w:rsid w:val="00AB27F7"/>
    <w:rsid w:val="00AC4974"/>
    <w:rsid w:val="00AE4ECA"/>
    <w:rsid w:val="00AF77AF"/>
    <w:rsid w:val="00B179C4"/>
    <w:rsid w:val="00B352C0"/>
    <w:rsid w:val="00B457FC"/>
    <w:rsid w:val="00B52800"/>
    <w:rsid w:val="00B6448A"/>
    <w:rsid w:val="00BA41BE"/>
    <w:rsid w:val="00BB42D8"/>
    <w:rsid w:val="00BB719F"/>
    <w:rsid w:val="00BE493B"/>
    <w:rsid w:val="00C867F5"/>
    <w:rsid w:val="00CB2ED1"/>
    <w:rsid w:val="00CD0653"/>
    <w:rsid w:val="00CD1B30"/>
    <w:rsid w:val="00CD319C"/>
    <w:rsid w:val="00CE3E54"/>
    <w:rsid w:val="00D77CD1"/>
    <w:rsid w:val="00DA28F5"/>
    <w:rsid w:val="00DB3A14"/>
    <w:rsid w:val="00DC5D75"/>
    <w:rsid w:val="00DE06D8"/>
    <w:rsid w:val="00DF43D6"/>
    <w:rsid w:val="00E622D0"/>
    <w:rsid w:val="00E62805"/>
    <w:rsid w:val="00EA2C79"/>
    <w:rsid w:val="00EB7DE0"/>
    <w:rsid w:val="00EC0169"/>
    <w:rsid w:val="00EF412B"/>
    <w:rsid w:val="00F50F4A"/>
    <w:rsid w:val="00F75D26"/>
    <w:rsid w:val="00F942FA"/>
    <w:rsid w:val="00FB4067"/>
    <w:rsid w:val="00FE2D4B"/>
    <w:rsid w:val="00FF0B4C"/>
    <w:rsid w:val="00FF70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37"/>
    <o:shapelayout v:ext="edit">
      <o:idmap v:ext="edit" data="1"/>
    </o:shapelayout>
  </w:shapeDefaults>
  <w:decimalSymbol w:val=","/>
  <w:listSeparator w:val=";"/>
  <w14:docId w14:val="1BCD0785"/>
  <w15:docId w15:val="{C3C6BA57-B4CA-4B11-8461-3D65D6614E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04B21"/>
  </w:style>
  <w:style w:type="paragraph" w:styleId="1">
    <w:name w:val="heading 1"/>
    <w:basedOn w:val="a"/>
    <w:next w:val="a"/>
    <w:link w:val="10"/>
    <w:qFormat/>
    <w:rsid w:val="00DE06D8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caps/>
      <w:sz w:val="24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4208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84208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84208F"/>
    <w:rPr>
      <w:rFonts w:ascii="Segoe UI" w:hAnsi="Segoe UI" w:cs="Segoe UI"/>
      <w:sz w:val="18"/>
      <w:szCs w:val="18"/>
    </w:rPr>
  </w:style>
  <w:style w:type="character" w:styleId="a6">
    <w:name w:val="Placeholder Text"/>
    <w:basedOn w:val="a0"/>
    <w:uiPriority w:val="99"/>
    <w:semiHidden/>
    <w:rsid w:val="0062340D"/>
    <w:rPr>
      <w:color w:val="808080"/>
    </w:rPr>
  </w:style>
  <w:style w:type="table" w:customStyle="1" w:styleId="11">
    <w:name w:val="Сетка таблицы1"/>
    <w:basedOn w:val="a1"/>
    <w:next w:val="a3"/>
    <w:uiPriority w:val="59"/>
    <w:rsid w:val="00221790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">
    <w:name w:val="Сетка таблицы2"/>
    <w:basedOn w:val="a1"/>
    <w:next w:val="a3"/>
    <w:uiPriority w:val="59"/>
    <w:rsid w:val="00F50F4A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">
    <w:name w:val="Сетка таблицы3"/>
    <w:basedOn w:val="a1"/>
    <w:next w:val="a3"/>
    <w:uiPriority w:val="59"/>
    <w:rsid w:val="005D761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">
    <w:name w:val="Сетка таблицы4"/>
    <w:basedOn w:val="a1"/>
    <w:next w:val="a3"/>
    <w:uiPriority w:val="59"/>
    <w:rsid w:val="002C6825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7">
    <w:name w:val="Чертежный"/>
    <w:rsid w:val="00EF412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caption"/>
    <w:basedOn w:val="a"/>
    <w:next w:val="a"/>
    <w:uiPriority w:val="35"/>
    <w:unhideWhenUsed/>
    <w:qFormat/>
    <w:rsid w:val="00EF412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9">
    <w:name w:val="List Paragraph"/>
    <w:basedOn w:val="a"/>
    <w:uiPriority w:val="34"/>
    <w:qFormat/>
    <w:rsid w:val="0030435A"/>
    <w:pPr>
      <w:ind w:left="720"/>
      <w:contextualSpacing/>
    </w:pPr>
  </w:style>
  <w:style w:type="paragraph" w:styleId="aa">
    <w:name w:val="No Spacing"/>
    <w:uiPriority w:val="1"/>
    <w:qFormat/>
    <w:rsid w:val="00CE3E54"/>
    <w:pPr>
      <w:spacing w:after="0" w:line="240" w:lineRule="auto"/>
    </w:pPr>
  </w:style>
  <w:style w:type="paragraph" w:styleId="ab">
    <w:name w:val="footer"/>
    <w:basedOn w:val="a"/>
    <w:link w:val="ac"/>
    <w:rsid w:val="005D0A25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c">
    <w:name w:val="Нижний колонтитул Знак"/>
    <w:basedOn w:val="a0"/>
    <w:link w:val="ab"/>
    <w:rsid w:val="005D0A2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rsid w:val="00DE06D8"/>
    <w:rPr>
      <w:rFonts w:ascii="Times New Roman" w:eastAsia="Times New Roman" w:hAnsi="Times New Roman" w:cs="Times New Roman"/>
      <w:b/>
      <w:caps/>
      <w:sz w:val="24"/>
      <w:szCs w:val="20"/>
      <w:lang w:eastAsia="ru-RU"/>
    </w:rPr>
  </w:style>
  <w:style w:type="paragraph" w:styleId="ad">
    <w:name w:val="Body Text"/>
    <w:basedOn w:val="a"/>
    <w:link w:val="ae"/>
    <w:rsid w:val="00DE06D8"/>
    <w:pPr>
      <w:spacing w:after="0" w:line="240" w:lineRule="auto"/>
      <w:jc w:val="center"/>
    </w:pPr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character" w:customStyle="1" w:styleId="ae">
    <w:name w:val="Основной текст Знак"/>
    <w:basedOn w:val="a0"/>
    <w:link w:val="ad"/>
    <w:rsid w:val="00DE06D8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472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8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4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wmf"/><Relationship Id="rId117" Type="http://schemas.openxmlformats.org/officeDocument/2006/relationships/fontTable" Target="fontTable.xml"/><Relationship Id="rId21" Type="http://schemas.openxmlformats.org/officeDocument/2006/relationships/oleObject" Target="embeddings/oleObject5.bin"/><Relationship Id="rId42" Type="http://schemas.openxmlformats.org/officeDocument/2006/relationships/image" Target="media/image19.png"/><Relationship Id="rId47" Type="http://schemas.openxmlformats.org/officeDocument/2006/relationships/image" Target="media/image23.emf"/><Relationship Id="rId63" Type="http://schemas.openxmlformats.org/officeDocument/2006/relationships/image" Target="media/image32.wmf"/><Relationship Id="rId68" Type="http://schemas.openxmlformats.org/officeDocument/2006/relationships/oleObject" Target="embeddings/oleObject20.bin"/><Relationship Id="rId84" Type="http://schemas.openxmlformats.org/officeDocument/2006/relationships/oleObject" Target="embeddings/oleObject28.bin"/><Relationship Id="rId89" Type="http://schemas.openxmlformats.org/officeDocument/2006/relationships/image" Target="media/image45.wmf"/><Relationship Id="rId112" Type="http://schemas.openxmlformats.org/officeDocument/2006/relationships/oleObject" Target="embeddings/oleObject42.bin"/><Relationship Id="rId16" Type="http://schemas.openxmlformats.org/officeDocument/2006/relationships/image" Target="media/image9.wmf"/><Relationship Id="rId107" Type="http://schemas.openxmlformats.org/officeDocument/2006/relationships/image" Target="media/image54.wmf"/><Relationship Id="rId11" Type="http://schemas.openxmlformats.org/officeDocument/2006/relationships/package" Target="embeddings/_________Microsoft_Visio1111.vsdx"/><Relationship Id="rId24" Type="http://schemas.openxmlformats.org/officeDocument/2006/relationships/image" Target="media/image13.wmf"/><Relationship Id="rId32" Type="http://schemas.openxmlformats.org/officeDocument/2006/relationships/image" Target="media/image17.png"/><Relationship Id="rId37" Type="http://schemas.openxmlformats.org/officeDocument/2006/relationships/package" Target="embeddings/_________Microsoft_Visio45555.vsdx"/><Relationship Id="rId40" Type="http://schemas.openxmlformats.org/officeDocument/2006/relationships/package" Target="embeddings/_________Microsoft_Visio78888.vsdx"/><Relationship Id="rId45" Type="http://schemas.openxmlformats.org/officeDocument/2006/relationships/image" Target="media/image21.wmf"/><Relationship Id="rId53" Type="http://schemas.openxmlformats.org/officeDocument/2006/relationships/oleObject" Target="embeddings/oleObject13.bin"/><Relationship Id="rId58" Type="http://schemas.openxmlformats.org/officeDocument/2006/relationships/oleObject" Target="embeddings/oleObject15.bin"/><Relationship Id="rId66" Type="http://schemas.openxmlformats.org/officeDocument/2006/relationships/oleObject" Target="embeddings/oleObject19.bin"/><Relationship Id="rId74" Type="http://schemas.openxmlformats.org/officeDocument/2006/relationships/oleObject" Target="embeddings/oleObject23.bin"/><Relationship Id="rId79" Type="http://schemas.openxmlformats.org/officeDocument/2006/relationships/image" Target="media/image40.wmf"/><Relationship Id="rId87" Type="http://schemas.openxmlformats.org/officeDocument/2006/relationships/image" Target="media/image44.wmf"/><Relationship Id="rId102" Type="http://schemas.openxmlformats.org/officeDocument/2006/relationships/oleObject" Target="embeddings/oleObject37.bin"/><Relationship Id="rId110" Type="http://schemas.openxmlformats.org/officeDocument/2006/relationships/oleObject" Target="embeddings/oleObject41.bin"/><Relationship Id="rId115" Type="http://schemas.openxmlformats.org/officeDocument/2006/relationships/image" Target="media/image58.wmf"/><Relationship Id="rId5" Type="http://schemas.openxmlformats.org/officeDocument/2006/relationships/image" Target="media/image1.wmf"/><Relationship Id="rId61" Type="http://schemas.openxmlformats.org/officeDocument/2006/relationships/image" Target="media/image31.wmf"/><Relationship Id="rId82" Type="http://schemas.openxmlformats.org/officeDocument/2006/relationships/oleObject" Target="embeddings/oleObject27.bin"/><Relationship Id="rId90" Type="http://schemas.openxmlformats.org/officeDocument/2006/relationships/oleObject" Target="embeddings/oleObject31.bin"/><Relationship Id="rId95" Type="http://schemas.openxmlformats.org/officeDocument/2006/relationships/image" Target="media/image48.wmf"/><Relationship Id="rId19" Type="http://schemas.openxmlformats.org/officeDocument/2006/relationships/oleObject" Target="embeddings/oleObject4.bin"/><Relationship Id="rId14" Type="http://schemas.openxmlformats.org/officeDocument/2006/relationships/image" Target="media/image8.wmf"/><Relationship Id="rId22" Type="http://schemas.openxmlformats.org/officeDocument/2006/relationships/image" Target="media/image12.wmf"/><Relationship Id="rId27" Type="http://schemas.openxmlformats.org/officeDocument/2006/relationships/oleObject" Target="embeddings/oleObject8.bin"/><Relationship Id="rId30" Type="http://schemas.openxmlformats.org/officeDocument/2006/relationships/image" Target="media/image16.wmf"/><Relationship Id="rId35" Type="http://schemas.openxmlformats.org/officeDocument/2006/relationships/package" Target="embeddings/_________Microsoft_Visio23333.vsdx"/><Relationship Id="rId43" Type="http://schemas.openxmlformats.org/officeDocument/2006/relationships/image" Target="media/image20.wmf"/><Relationship Id="rId48" Type="http://schemas.openxmlformats.org/officeDocument/2006/relationships/package" Target="embeddings/_________Microsoft_Visio910101010.vsdx"/><Relationship Id="rId56" Type="http://schemas.openxmlformats.org/officeDocument/2006/relationships/oleObject" Target="embeddings/oleObject14.bin"/><Relationship Id="rId64" Type="http://schemas.openxmlformats.org/officeDocument/2006/relationships/oleObject" Target="embeddings/oleObject18.bin"/><Relationship Id="rId69" Type="http://schemas.openxmlformats.org/officeDocument/2006/relationships/image" Target="media/image35.wmf"/><Relationship Id="rId77" Type="http://schemas.openxmlformats.org/officeDocument/2006/relationships/image" Target="media/image39.wmf"/><Relationship Id="rId100" Type="http://schemas.openxmlformats.org/officeDocument/2006/relationships/oleObject" Target="embeddings/oleObject36.bin"/><Relationship Id="rId105" Type="http://schemas.openxmlformats.org/officeDocument/2006/relationships/image" Target="media/image53.wmf"/><Relationship Id="rId113" Type="http://schemas.openxmlformats.org/officeDocument/2006/relationships/image" Target="media/image57.wmf"/><Relationship Id="rId118" Type="http://schemas.openxmlformats.org/officeDocument/2006/relationships/theme" Target="theme/theme1.xml"/><Relationship Id="rId8" Type="http://schemas.openxmlformats.org/officeDocument/2006/relationships/image" Target="media/image4.wmf"/><Relationship Id="rId51" Type="http://schemas.openxmlformats.org/officeDocument/2006/relationships/image" Target="media/image25.png"/><Relationship Id="rId72" Type="http://schemas.openxmlformats.org/officeDocument/2006/relationships/oleObject" Target="embeddings/oleObject22.bin"/><Relationship Id="rId80" Type="http://schemas.openxmlformats.org/officeDocument/2006/relationships/oleObject" Target="embeddings/oleObject26.bin"/><Relationship Id="rId85" Type="http://schemas.openxmlformats.org/officeDocument/2006/relationships/image" Target="media/image43.wmf"/><Relationship Id="rId93" Type="http://schemas.openxmlformats.org/officeDocument/2006/relationships/image" Target="media/image47.wmf"/><Relationship Id="rId98" Type="http://schemas.openxmlformats.org/officeDocument/2006/relationships/oleObject" Target="embeddings/oleObject35.bin"/><Relationship Id="rId3" Type="http://schemas.openxmlformats.org/officeDocument/2006/relationships/settings" Target="settings.xml"/><Relationship Id="rId12" Type="http://schemas.openxmlformats.org/officeDocument/2006/relationships/image" Target="media/image7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image" Target="media/image18.emf"/><Relationship Id="rId38" Type="http://schemas.openxmlformats.org/officeDocument/2006/relationships/package" Target="embeddings/_________Microsoft_Visio56666.vsdx"/><Relationship Id="rId46" Type="http://schemas.openxmlformats.org/officeDocument/2006/relationships/image" Target="media/image22.wmf"/><Relationship Id="rId59" Type="http://schemas.openxmlformats.org/officeDocument/2006/relationships/image" Target="media/image30.wmf"/><Relationship Id="rId67" Type="http://schemas.openxmlformats.org/officeDocument/2006/relationships/image" Target="media/image34.wmf"/><Relationship Id="rId103" Type="http://schemas.openxmlformats.org/officeDocument/2006/relationships/image" Target="media/image52.wmf"/><Relationship Id="rId108" Type="http://schemas.openxmlformats.org/officeDocument/2006/relationships/oleObject" Target="embeddings/oleObject40.bin"/><Relationship Id="rId116" Type="http://schemas.openxmlformats.org/officeDocument/2006/relationships/oleObject" Target="embeddings/oleObject44.bin"/><Relationship Id="rId20" Type="http://schemas.openxmlformats.org/officeDocument/2006/relationships/image" Target="media/image11.wmf"/><Relationship Id="rId41" Type="http://schemas.openxmlformats.org/officeDocument/2006/relationships/package" Target="embeddings/_________Microsoft_Visio89999.vsdx"/><Relationship Id="rId54" Type="http://schemas.openxmlformats.org/officeDocument/2006/relationships/image" Target="media/image27.png"/><Relationship Id="rId62" Type="http://schemas.openxmlformats.org/officeDocument/2006/relationships/oleObject" Target="embeddings/oleObject17.bin"/><Relationship Id="rId70" Type="http://schemas.openxmlformats.org/officeDocument/2006/relationships/oleObject" Target="embeddings/oleObject21.bin"/><Relationship Id="rId75" Type="http://schemas.openxmlformats.org/officeDocument/2006/relationships/image" Target="media/image38.wmf"/><Relationship Id="rId83" Type="http://schemas.openxmlformats.org/officeDocument/2006/relationships/image" Target="media/image42.wmf"/><Relationship Id="rId88" Type="http://schemas.openxmlformats.org/officeDocument/2006/relationships/oleObject" Target="embeddings/oleObject30.bin"/><Relationship Id="rId91" Type="http://schemas.openxmlformats.org/officeDocument/2006/relationships/image" Target="media/image46.wmf"/><Relationship Id="rId96" Type="http://schemas.openxmlformats.org/officeDocument/2006/relationships/oleObject" Target="embeddings/oleObject34.bin"/><Relationship Id="rId111" Type="http://schemas.openxmlformats.org/officeDocument/2006/relationships/image" Target="media/image56.wmf"/><Relationship Id="rId1" Type="http://schemas.openxmlformats.org/officeDocument/2006/relationships/customXml" Target="../customXml/item1.xml"/><Relationship Id="rId6" Type="http://schemas.openxmlformats.org/officeDocument/2006/relationships/image" Target="media/image2.wmf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5.wmf"/><Relationship Id="rId36" Type="http://schemas.openxmlformats.org/officeDocument/2006/relationships/package" Target="embeddings/_________Microsoft_Visio34444.vsdx"/><Relationship Id="rId49" Type="http://schemas.openxmlformats.org/officeDocument/2006/relationships/image" Target="media/image24.wmf"/><Relationship Id="rId57" Type="http://schemas.openxmlformats.org/officeDocument/2006/relationships/image" Target="media/image29.wmf"/><Relationship Id="rId106" Type="http://schemas.openxmlformats.org/officeDocument/2006/relationships/oleObject" Target="embeddings/oleObject39.bin"/><Relationship Id="rId114" Type="http://schemas.openxmlformats.org/officeDocument/2006/relationships/oleObject" Target="embeddings/oleObject43.bin"/><Relationship Id="rId10" Type="http://schemas.openxmlformats.org/officeDocument/2006/relationships/image" Target="media/image6.emf"/><Relationship Id="rId31" Type="http://schemas.openxmlformats.org/officeDocument/2006/relationships/oleObject" Target="embeddings/oleObject10.bin"/><Relationship Id="rId44" Type="http://schemas.openxmlformats.org/officeDocument/2006/relationships/oleObject" Target="embeddings/oleObject11.bin"/><Relationship Id="rId52" Type="http://schemas.openxmlformats.org/officeDocument/2006/relationships/image" Target="media/image26.wmf"/><Relationship Id="rId60" Type="http://schemas.openxmlformats.org/officeDocument/2006/relationships/oleObject" Target="embeddings/oleObject16.bin"/><Relationship Id="rId65" Type="http://schemas.openxmlformats.org/officeDocument/2006/relationships/image" Target="media/image33.wmf"/><Relationship Id="rId73" Type="http://schemas.openxmlformats.org/officeDocument/2006/relationships/image" Target="media/image37.wmf"/><Relationship Id="rId78" Type="http://schemas.openxmlformats.org/officeDocument/2006/relationships/oleObject" Target="embeddings/oleObject25.bin"/><Relationship Id="rId81" Type="http://schemas.openxmlformats.org/officeDocument/2006/relationships/image" Target="media/image41.wmf"/><Relationship Id="rId86" Type="http://schemas.openxmlformats.org/officeDocument/2006/relationships/oleObject" Target="embeddings/oleObject29.bin"/><Relationship Id="rId94" Type="http://schemas.openxmlformats.org/officeDocument/2006/relationships/oleObject" Target="embeddings/oleObject33.bin"/><Relationship Id="rId99" Type="http://schemas.openxmlformats.org/officeDocument/2006/relationships/image" Target="media/image50.wmf"/><Relationship Id="rId101" Type="http://schemas.openxmlformats.org/officeDocument/2006/relationships/image" Target="media/image51.wmf"/><Relationship Id="rId4" Type="http://schemas.openxmlformats.org/officeDocument/2006/relationships/webSettings" Target="webSettings.xml"/><Relationship Id="rId9" Type="http://schemas.openxmlformats.org/officeDocument/2006/relationships/image" Target="media/image5.wmf"/><Relationship Id="rId13" Type="http://schemas.openxmlformats.org/officeDocument/2006/relationships/oleObject" Target="embeddings/oleObject1.bin"/><Relationship Id="rId18" Type="http://schemas.openxmlformats.org/officeDocument/2006/relationships/image" Target="media/image10.wmf"/><Relationship Id="rId39" Type="http://schemas.openxmlformats.org/officeDocument/2006/relationships/package" Target="embeddings/_________Microsoft_Visio67777.vsdx"/><Relationship Id="rId109" Type="http://schemas.openxmlformats.org/officeDocument/2006/relationships/image" Target="media/image55.wmf"/><Relationship Id="rId34" Type="http://schemas.openxmlformats.org/officeDocument/2006/relationships/package" Target="embeddings/_________Microsoft_Visio12222.vsdx"/><Relationship Id="rId50" Type="http://schemas.openxmlformats.org/officeDocument/2006/relationships/oleObject" Target="embeddings/oleObject12.bin"/><Relationship Id="rId55" Type="http://schemas.openxmlformats.org/officeDocument/2006/relationships/image" Target="media/image28.wmf"/><Relationship Id="rId76" Type="http://schemas.openxmlformats.org/officeDocument/2006/relationships/oleObject" Target="embeddings/oleObject24.bin"/><Relationship Id="rId97" Type="http://schemas.openxmlformats.org/officeDocument/2006/relationships/image" Target="media/image49.wmf"/><Relationship Id="rId104" Type="http://schemas.openxmlformats.org/officeDocument/2006/relationships/oleObject" Target="embeddings/oleObject38.bin"/><Relationship Id="rId7" Type="http://schemas.openxmlformats.org/officeDocument/2006/relationships/image" Target="media/image3.wmf"/><Relationship Id="rId71" Type="http://schemas.openxmlformats.org/officeDocument/2006/relationships/image" Target="media/image36.wmf"/><Relationship Id="rId92" Type="http://schemas.openxmlformats.org/officeDocument/2006/relationships/oleObject" Target="embeddings/oleObject32.bin"/><Relationship Id="rId2" Type="http://schemas.openxmlformats.org/officeDocument/2006/relationships/styles" Target="styles.xml"/><Relationship Id="rId29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627F8D-9AEF-4378-9C46-FAD604A123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36</Pages>
  <Words>5978</Words>
  <Characters>34075</Characters>
  <Application>Microsoft Office Word</Application>
  <DocSecurity>0</DocSecurity>
  <Lines>283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Ольга Логвиненко</cp:lastModifiedBy>
  <cp:revision>3</cp:revision>
  <dcterms:created xsi:type="dcterms:W3CDTF">2018-03-27T13:14:00Z</dcterms:created>
  <dcterms:modified xsi:type="dcterms:W3CDTF">2018-03-28T06:21:00Z</dcterms:modified>
</cp:coreProperties>
</file>